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632" w:type="dxa"/>
        <w:jc w:val="center"/>
        <w:tblInd w:w="-572" w:type="dxa"/>
        <w:tblLook w:val="04A0" w:firstRow="1" w:lastRow="0" w:firstColumn="1" w:lastColumn="0" w:noHBand="0" w:noVBand="1"/>
      </w:tblPr>
      <w:tblGrid>
        <w:gridCol w:w="1129"/>
        <w:gridCol w:w="9503"/>
      </w:tblGrid>
      <w:tr w:rsidR="00134F0A" w:rsidRPr="00F745C0" w:rsidTr="00134F0A">
        <w:trPr>
          <w:jc w:val="center"/>
        </w:trPr>
        <w:tc>
          <w:tcPr>
            <w:tcW w:w="1129" w:type="dxa"/>
            <w:shd w:val="clear" w:color="auto" w:fill="auto"/>
          </w:tcPr>
          <w:p w:rsidR="00134F0A" w:rsidRPr="00F745C0" w:rsidRDefault="00134F0A" w:rsidP="00B42278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 wp14:anchorId="775D40FD" wp14:editId="4F9323AB">
                  <wp:extent cx="533400" cy="704850"/>
                  <wp:effectExtent l="0" t="0" r="0" b="0"/>
                  <wp:docPr id="1" name="Рисунок 1" descr="C:\Users\T'rain\Desktop\логотип 2016 УКРТБдля документов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T'rain\Desktop\логотип 2016 УКРТБдля документов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503" w:type="dxa"/>
            <w:shd w:val="clear" w:color="auto" w:fill="auto"/>
          </w:tcPr>
          <w:p w:rsidR="00134F0A" w:rsidRPr="00F745C0" w:rsidRDefault="00134F0A" w:rsidP="00134F0A">
            <w:pPr>
              <w:jc w:val="center"/>
              <w:rPr>
                <w:sz w:val="28"/>
                <w:szCs w:val="28"/>
              </w:rPr>
            </w:pPr>
            <w:r w:rsidRPr="00F745C0">
              <w:rPr>
                <w:sz w:val="28"/>
                <w:szCs w:val="28"/>
              </w:rPr>
              <w:t>МИНИСТЕРСТВО ОБРАЗОВАНИЯ РЕСПУБЛИКИ БАШКОРТОСТАН</w:t>
            </w:r>
          </w:p>
          <w:p w:rsidR="00134F0A" w:rsidRPr="00F745C0" w:rsidRDefault="00134F0A" w:rsidP="00B42278">
            <w:pPr>
              <w:shd w:val="clear" w:color="auto" w:fill="FFFFFF"/>
              <w:jc w:val="center"/>
              <w:rPr>
                <w:sz w:val="26"/>
                <w:szCs w:val="26"/>
              </w:rPr>
            </w:pPr>
            <w:r w:rsidRPr="00F745C0">
              <w:rPr>
                <w:sz w:val="26"/>
                <w:szCs w:val="26"/>
              </w:rPr>
              <w:t>Государственное бюджетное профессиональное образовательное учреждение</w:t>
            </w:r>
          </w:p>
          <w:p w:rsidR="00134F0A" w:rsidRPr="00F745C0" w:rsidRDefault="00134F0A" w:rsidP="00B42278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F745C0">
              <w:rPr>
                <w:sz w:val="26"/>
                <w:szCs w:val="26"/>
              </w:rPr>
              <w:t>Уфимский колледж радиоэлектроники, телекоммуникаций и безопасности</w:t>
            </w:r>
          </w:p>
        </w:tc>
      </w:tr>
    </w:tbl>
    <w:p w:rsidR="00134F0A" w:rsidRPr="00265EC5" w:rsidRDefault="00134F0A" w:rsidP="00134F0A">
      <w:pPr>
        <w:ind w:firstLine="720"/>
        <w:rPr>
          <w:sz w:val="28"/>
          <w:szCs w:val="28"/>
        </w:rPr>
      </w:pPr>
    </w:p>
    <w:p w:rsidR="00134F0A" w:rsidRPr="00265EC5" w:rsidRDefault="00134F0A" w:rsidP="00134F0A">
      <w:pPr>
        <w:ind w:firstLine="720"/>
        <w:jc w:val="right"/>
        <w:rPr>
          <w:sz w:val="28"/>
          <w:szCs w:val="28"/>
        </w:rPr>
      </w:pPr>
    </w:p>
    <w:tbl>
      <w:tblPr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5226"/>
        <w:gridCol w:w="4345"/>
      </w:tblGrid>
      <w:tr w:rsidR="00134F0A" w:rsidTr="00B42278">
        <w:tblPrEx>
          <w:tblCellMar>
            <w:top w:w="0" w:type="dxa"/>
            <w:bottom w:w="0" w:type="dxa"/>
          </w:tblCellMar>
        </w:tblPrEx>
        <w:trPr>
          <w:trHeight w:val="1164"/>
          <w:jc w:val="right"/>
        </w:trPr>
        <w:tc>
          <w:tcPr>
            <w:tcW w:w="5226" w:type="dxa"/>
          </w:tcPr>
          <w:p w:rsidR="00134F0A" w:rsidRDefault="00134F0A" w:rsidP="00B4227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</w:pPr>
          </w:p>
        </w:tc>
        <w:tc>
          <w:tcPr>
            <w:tcW w:w="4345" w:type="dxa"/>
          </w:tcPr>
          <w:p w:rsidR="00134F0A" w:rsidRPr="00D6034B" w:rsidRDefault="00134F0A" w:rsidP="00B42278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>УТВЕРЖДАЮ</w:t>
            </w:r>
          </w:p>
          <w:p w:rsidR="00134F0A" w:rsidRPr="00D6034B" w:rsidRDefault="00134F0A" w:rsidP="00B42278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 xml:space="preserve">Зам. директора </w:t>
            </w:r>
          </w:p>
          <w:p w:rsidR="00134F0A" w:rsidRPr="00D6034B" w:rsidRDefault="00134F0A" w:rsidP="00B42278">
            <w:pPr>
              <w:rPr>
                <w:sz w:val="28"/>
                <w:szCs w:val="28"/>
              </w:rPr>
            </w:pPr>
            <w:r w:rsidRPr="00D6034B">
              <w:rPr>
                <w:sz w:val="28"/>
                <w:szCs w:val="28"/>
              </w:rPr>
              <w:t xml:space="preserve">_____________ Л.Р. </w:t>
            </w:r>
            <w:proofErr w:type="spellStart"/>
            <w:r w:rsidRPr="00D6034B">
              <w:rPr>
                <w:sz w:val="28"/>
                <w:szCs w:val="28"/>
              </w:rPr>
              <w:t>Туктарова</w:t>
            </w:r>
            <w:proofErr w:type="spellEnd"/>
          </w:p>
          <w:p w:rsidR="00134F0A" w:rsidRDefault="00134F0A" w:rsidP="00B42278">
            <w:r w:rsidRPr="00D6034B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>29</w:t>
            </w:r>
            <w:r w:rsidRPr="00D6034B">
              <w:rPr>
                <w:sz w:val="28"/>
                <w:szCs w:val="28"/>
              </w:rPr>
              <w:t>»</w:t>
            </w:r>
            <w:r w:rsidRPr="00265EC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августа </w:t>
            </w:r>
            <w:r w:rsidRPr="00D6034B">
              <w:rPr>
                <w:sz w:val="28"/>
                <w:szCs w:val="28"/>
              </w:rPr>
              <w:t>201</w:t>
            </w:r>
            <w:r>
              <w:rPr>
                <w:sz w:val="28"/>
                <w:szCs w:val="28"/>
              </w:rPr>
              <w:t>7</w:t>
            </w:r>
            <w:r w:rsidRPr="00D6034B">
              <w:rPr>
                <w:sz w:val="28"/>
                <w:szCs w:val="28"/>
              </w:rPr>
              <w:t xml:space="preserve"> г.</w:t>
            </w:r>
          </w:p>
        </w:tc>
      </w:tr>
    </w:tbl>
    <w:p w:rsidR="00134F0A" w:rsidRPr="00AA118F" w:rsidRDefault="00134F0A" w:rsidP="00134F0A">
      <w:pPr>
        <w:jc w:val="center"/>
      </w:pPr>
    </w:p>
    <w:p w:rsidR="00134F0A" w:rsidRPr="00AA118F" w:rsidRDefault="00134F0A" w:rsidP="00134F0A">
      <w:pPr>
        <w:jc w:val="center"/>
      </w:pPr>
    </w:p>
    <w:p w:rsidR="00134F0A" w:rsidRDefault="00134F0A" w:rsidP="00134F0A">
      <w:pPr>
        <w:jc w:val="center"/>
      </w:pPr>
    </w:p>
    <w:p w:rsidR="00134F0A" w:rsidRDefault="00134F0A" w:rsidP="00134F0A">
      <w:pPr>
        <w:jc w:val="center"/>
      </w:pPr>
    </w:p>
    <w:p w:rsidR="00134F0A" w:rsidRPr="00AA118F" w:rsidRDefault="00134F0A" w:rsidP="00134F0A">
      <w:pPr>
        <w:jc w:val="center"/>
      </w:pPr>
    </w:p>
    <w:p w:rsidR="00134F0A" w:rsidRPr="00AA118F" w:rsidRDefault="00134F0A" w:rsidP="00134F0A">
      <w:pPr>
        <w:jc w:val="center"/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СБОРНИК МЕТОДИЧЕСКИХ УКАЗАНИЙ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ДЛЯ СТУДЕНТОВ ПО ВЫПОЛНЕНИЮ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ПРАКТИЧЕСКИХ РАБОТ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B13C0F" w:rsidRDefault="00134F0A" w:rsidP="00134F0A">
      <w:pPr>
        <w:jc w:val="center"/>
        <w:rPr>
          <w:b/>
        </w:rPr>
      </w:pPr>
      <w:r w:rsidRPr="00B13C0F">
        <w:rPr>
          <w:b/>
        </w:rPr>
        <w:t>ДИСЦИПЛИНА «</w:t>
      </w:r>
      <w:r>
        <w:rPr>
          <w:b/>
        </w:rPr>
        <w:t>ТЕОРИЯ ЭЛЕКТРИЧЕКИХ ЦЕПЕЙ</w:t>
      </w:r>
      <w:r w:rsidRPr="00B13C0F">
        <w:rPr>
          <w:b/>
        </w:rPr>
        <w:t>»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EC52A4" w:rsidRDefault="00134F0A" w:rsidP="00134F0A">
      <w:pPr>
        <w:jc w:val="center"/>
        <w:rPr>
          <w:b/>
          <w:i/>
        </w:rPr>
      </w:pPr>
      <w:r w:rsidRPr="00EC52A4">
        <w:rPr>
          <w:b/>
          <w:i/>
        </w:rPr>
        <w:t>специальность 11.02.09 «Многоканальные телекоммуникационные системы»</w:t>
      </w:r>
    </w:p>
    <w:p w:rsidR="00134F0A" w:rsidRPr="00AA118F" w:rsidRDefault="00134F0A" w:rsidP="00134F0A">
      <w:pPr>
        <w:jc w:val="center"/>
        <w:rPr>
          <w:b/>
          <w:i/>
        </w:rPr>
      </w:pPr>
    </w:p>
    <w:p w:rsidR="00134F0A" w:rsidRPr="00AA118F" w:rsidRDefault="00134F0A" w:rsidP="00134F0A">
      <w:pPr>
        <w:jc w:val="center"/>
        <w:rPr>
          <w:b/>
        </w:rPr>
      </w:pPr>
      <w:r w:rsidRPr="00AA118F">
        <w:rPr>
          <w:b/>
        </w:rPr>
        <w:t>ДЛЯ СТУДЕНТОВ ОЧНОЙ  И ЗАОЧНОЙ ФОРМ ОБУЧЕНИЯ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Default="00134F0A" w:rsidP="00134F0A">
      <w:pPr>
        <w:jc w:val="center"/>
        <w:rPr>
          <w:b/>
        </w:rPr>
      </w:pPr>
    </w:p>
    <w:p w:rsidR="00134F0A" w:rsidRPr="00134F0A" w:rsidRDefault="00134F0A" w:rsidP="00134F0A">
      <w:pPr>
        <w:jc w:val="center"/>
        <w:rPr>
          <w:b/>
        </w:rPr>
      </w:pPr>
    </w:p>
    <w:p w:rsidR="00134F0A" w:rsidRPr="00134F0A" w:rsidRDefault="00134F0A" w:rsidP="00134F0A">
      <w:pPr>
        <w:jc w:val="center"/>
        <w:rPr>
          <w:b/>
        </w:rPr>
      </w:pPr>
    </w:p>
    <w:p w:rsidR="00134F0A" w:rsidRPr="00134F0A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</w:p>
    <w:tbl>
      <w:tblPr>
        <w:tblW w:w="9571" w:type="dxa"/>
        <w:jc w:val="right"/>
        <w:tblLayout w:type="fixed"/>
        <w:tblLook w:val="01E0" w:firstRow="1" w:lastRow="1" w:firstColumn="1" w:lastColumn="1" w:noHBand="0" w:noVBand="0"/>
      </w:tblPr>
      <w:tblGrid>
        <w:gridCol w:w="4789"/>
        <w:gridCol w:w="4782"/>
      </w:tblGrid>
      <w:tr w:rsidR="00134F0A" w:rsidRPr="00AA118F" w:rsidTr="00B42278">
        <w:tblPrEx>
          <w:tblCellMar>
            <w:top w:w="0" w:type="dxa"/>
            <w:bottom w:w="0" w:type="dxa"/>
          </w:tblCellMar>
        </w:tblPrEx>
        <w:trPr>
          <w:trHeight w:val="2701"/>
          <w:jc w:val="right"/>
        </w:trPr>
        <w:tc>
          <w:tcPr>
            <w:tcW w:w="4789" w:type="dxa"/>
          </w:tcPr>
          <w:p w:rsidR="00134F0A" w:rsidRPr="009F52A4" w:rsidRDefault="00134F0A" w:rsidP="00B42278"/>
        </w:tc>
        <w:tc>
          <w:tcPr>
            <w:tcW w:w="4782" w:type="dxa"/>
          </w:tcPr>
          <w:p w:rsidR="00134F0A" w:rsidRPr="009F52A4" w:rsidRDefault="00134F0A" w:rsidP="00B42278">
            <w:r w:rsidRPr="009F52A4">
              <w:t>СОГЛАСОВАНО</w:t>
            </w:r>
          </w:p>
          <w:p w:rsidR="00134F0A" w:rsidRPr="00CE5905" w:rsidRDefault="00134F0A" w:rsidP="00B42278">
            <w:r w:rsidRPr="00CE5905">
              <w:t>Зав. кафедрой</w:t>
            </w:r>
          </w:p>
          <w:p w:rsidR="00134F0A" w:rsidRPr="00CE5905" w:rsidRDefault="00134F0A" w:rsidP="00B42278">
            <w:r w:rsidRPr="00CE5905">
              <w:t xml:space="preserve">_____________ </w:t>
            </w:r>
            <w:r>
              <w:t>Г.Г. Хакимова</w:t>
            </w:r>
            <w:r w:rsidRPr="00CE5905">
              <w:t xml:space="preserve"> РАЗРАБОТАЛ:</w:t>
            </w:r>
          </w:p>
          <w:p w:rsidR="00134F0A" w:rsidRPr="00CE5905" w:rsidRDefault="00134F0A" w:rsidP="00B42278">
            <w:r>
              <w:t>Преподаватель</w:t>
            </w:r>
          </w:p>
          <w:p w:rsidR="00134F0A" w:rsidRPr="00FD70C9" w:rsidRDefault="00134F0A" w:rsidP="00B42278">
            <w:r w:rsidRPr="00FD70C9">
              <w:t xml:space="preserve">___________   </w:t>
            </w:r>
            <w:r>
              <w:t>А.А. Левков</w:t>
            </w:r>
          </w:p>
          <w:p w:rsidR="00134F0A" w:rsidRPr="000944EF" w:rsidRDefault="00134F0A" w:rsidP="00B42278"/>
          <w:p w:rsidR="00134F0A" w:rsidRPr="009F52A4" w:rsidRDefault="00134F0A" w:rsidP="00B42278"/>
        </w:tc>
      </w:tr>
    </w:tbl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center"/>
        <w:rPr>
          <w:b/>
        </w:rPr>
      </w:pPr>
    </w:p>
    <w:p w:rsidR="00134F0A" w:rsidRDefault="00134F0A" w:rsidP="00134F0A">
      <w:pPr>
        <w:rPr>
          <w:b/>
        </w:rPr>
      </w:pPr>
    </w:p>
    <w:p w:rsidR="00134F0A" w:rsidRDefault="00134F0A" w:rsidP="00134F0A">
      <w:pPr>
        <w:rPr>
          <w:b/>
        </w:rPr>
      </w:pPr>
    </w:p>
    <w:p w:rsidR="00134F0A" w:rsidRDefault="00134F0A" w:rsidP="00134F0A">
      <w:pPr>
        <w:rPr>
          <w:b/>
        </w:rPr>
      </w:pPr>
    </w:p>
    <w:p w:rsidR="00134F0A" w:rsidRPr="00AA118F" w:rsidRDefault="00134F0A" w:rsidP="00134F0A">
      <w:pPr>
        <w:rPr>
          <w:b/>
        </w:rPr>
      </w:pPr>
    </w:p>
    <w:p w:rsidR="00134F0A" w:rsidRPr="00AA118F" w:rsidRDefault="00134F0A" w:rsidP="00134F0A">
      <w:pPr>
        <w:jc w:val="center"/>
        <w:rPr>
          <w:bCs/>
        </w:rPr>
      </w:pPr>
      <w:r>
        <w:rPr>
          <w:bCs/>
        </w:rPr>
        <w:t>Уфа 201</w:t>
      </w:r>
      <w:r w:rsidRPr="00C02EC3">
        <w:rPr>
          <w:bCs/>
        </w:rPr>
        <w:t>7</w:t>
      </w:r>
      <w:r w:rsidRPr="00AA118F">
        <w:rPr>
          <w:bCs/>
        </w:rPr>
        <w:t xml:space="preserve"> г.</w:t>
      </w:r>
    </w:p>
    <w:p w:rsidR="00230730" w:rsidRPr="00D93D58" w:rsidRDefault="00230730" w:rsidP="00230730">
      <w:pPr>
        <w:jc w:val="center"/>
        <w:rPr>
          <w:b/>
          <w:sz w:val="28"/>
          <w:szCs w:val="28"/>
        </w:rPr>
      </w:pPr>
      <w:r w:rsidRPr="00D93D58">
        <w:rPr>
          <w:b/>
          <w:sz w:val="28"/>
          <w:szCs w:val="28"/>
        </w:rPr>
        <w:lastRenderedPageBreak/>
        <w:t>СОДЕРЖАНИЕ</w:t>
      </w:r>
    </w:p>
    <w:p w:rsidR="00230730" w:rsidRPr="00D93D58" w:rsidRDefault="00230730" w:rsidP="00230730">
      <w:pPr>
        <w:jc w:val="center"/>
        <w:rPr>
          <w:b/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7848"/>
        <w:gridCol w:w="1723"/>
      </w:tblGrid>
      <w:tr w:rsidR="00230730" w:rsidRPr="00D93D58" w:rsidTr="009118B6">
        <w:tc>
          <w:tcPr>
            <w:tcW w:w="7848" w:type="dxa"/>
          </w:tcPr>
          <w:p w:rsidR="00230730" w:rsidRPr="00D93D58" w:rsidRDefault="00230730" w:rsidP="009118B6">
            <w:pPr>
              <w:jc w:val="center"/>
              <w:rPr>
                <w:bCs/>
                <w:i/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bCs/>
                <w:sz w:val="28"/>
                <w:szCs w:val="28"/>
              </w:rPr>
            </w:pPr>
            <w:r w:rsidRPr="00D93D58">
              <w:rPr>
                <w:bCs/>
                <w:sz w:val="28"/>
                <w:szCs w:val="28"/>
              </w:rPr>
              <w:t>Стр.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230730" w:rsidP="009118B6">
            <w:pPr>
              <w:rPr>
                <w:sz w:val="28"/>
                <w:szCs w:val="28"/>
              </w:rPr>
            </w:pPr>
            <w:r w:rsidRPr="00D93D58">
              <w:rPr>
                <w:sz w:val="28"/>
                <w:szCs w:val="28"/>
              </w:rPr>
              <w:t>Предисловие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230730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E44964">
              <w:rPr>
                <w:sz w:val="28"/>
                <w:szCs w:val="28"/>
              </w:rPr>
              <w:t>ое</w:t>
            </w:r>
            <w:r w:rsidRPr="00D93D58">
              <w:rPr>
                <w:sz w:val="28"/>
                <w:szCs w:val="28"/>
              </w:rPr>
              <w:t xml:space="preserve"> </w:t>
            </w:r>
            <w:r w:rsidR="00D0692A"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№ 1 «</w:t>
            </w:r>
            <w:r w:rsidR="00D0692A" w:rsidRPr="00D0692A">
              <w:rPr>
                <w:sz w:val="28"/>
                <w:szCs w:val="28"/>
              </w:rPr>
              <w:t>Расчет соединения конденсаторов</w:t>
            </w:r>
            <w:r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>№ 2</w:t>
            </w:r>
            <w:r>
              <w:rPr>
                <w:sz w:val="28"/>
                <w:szCs w:val="28"/>
              </w:rPr>
              <w:t>,3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цепи постоянного тока с помощью законов Ом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4,5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ёт разветвлённой цепи с помощью законов Кирхгоф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D0692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0692A">
              <w:rPr>
                <w:sz w:val="28"/>
                <w:szCs w:val="28"/>
              </w:rPr>
              <w:t>2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и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6,7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ёт разветвлённой цепи методом наложения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Pr="00D93D58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 w:rsidRPr="00D93D58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8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неразветвленной магнитной цепи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9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неразветвленной цепи однофазного переменного ток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D0692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D0692A">
              <w:rPr>
                <w:sz w:val="28"/>
                <w:szCs w:val="28"/>
              </w:rPr>
              <w:t>6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D06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10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Pr="00D0692A">
              <w:rPr>
                <w:sz w:val="28"/>
                <w:szCs w:val="28"/>
              </w:rPr>
              <w:t>Расчет параллельного соединения катушки и конденсатора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D0692A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7D3E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7D3EB0">
              <w:rPr>
                <w:sz w:val="28"/>
                <w:szCs w:val="28"/>
              </w:rPr>
              <w:t>11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равномерно нагруженного соединения звездой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7D3E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7D3EB0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</w:t>
            </w:r>
            <w:r w:rsidR="007D3EB0">
              <w:rPr>
                <w:sz w:val="28"/>
                <w:szCs w:val="28"/>
              </w:rPr>
              <w:t>я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 xml:space="preserve">№ </w:t>
            </w:r>
            <w:r w:rsidR="007D3EB0">
              <w:rPr>
                <w:sz w:val="28"/>
                <w:szCs w:val="28"/>
              </w:rPr>
              <w:t>12,13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неравномерно нагруженного соединения звездой</w:t>
            </w:r>
            <w:r w:rsidR="00230730" w:rsidRPr="00D93D58">
              <w:rPr>
                <w:sz w:val="28"/>
                <w:szCs w:val="28"/>
              </w:rPr>
              <w:t>»</w:t>
            </w:r>
          </w:p>
        </w:tc>
        <w:tc>
          <w:tcPr>
            <w:tcW w:w="1723" w:type="dxa"/>
          </w:tcPr>
          <w:p w:rsidR="00230730" w:rsidRPr="00D93D58" w:rsidRDefault="007078A9" w:rsidP="009118B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</w:t>
            </w:r>
          </w:p>
        </w:tc>
      </w:tr>
      <w:tr w:rsidR="00230730" w:rsidRPr="00D93D58" w:rsidTr="009118B6">
        <w:tc>
          <w:tcPr>
            <w:tcW w:w="7848" w:type="dxa"/>
          </w:tcPr>
          <w:p w:rsidR="00230730" w:rsidRDefault="00D0692A" w:rsidP="009118B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о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е</w:t>
            </w:r>
            <w:r w:rsidRPr="00D93D58">
              <w:rPr>
                <w:sz w:val="28"/>
                <w:szCs w:val="28"/>
              </w:rPr>
              <w:t xml:space="preserve"> </w:t>
            </w:r>
            <w:r w:rsidR="00230730">
              <w:rPr>
                <w:sz w:val="28"/>
                <w:szCs w:val="28"/>
              </w:rPr>
              <w:t>№ 1</w:t>
            </w:r>
            <w:r w:rsidR="007D3EB0">
              <w:rPr>
                <w:sz w:val="28"/>
                <w:szCs w:val="28"/>
              </w:rPr>
              <w:t>4</w:t>
            </w:r>
            <w:r w:rsidR="00230730" w:rsidRPr="00D93D58">
              <w:rPr>
                <w:sz w:val="28"/>
                <w:szCs w:val="28"/>
              </w:rPr>
              <w:t xml:space="preserve"> «</w:t>
            </w:r>
            <w:r w:rsidR="007D3EB0" w:rsidRPr="007D3EB0">
              <w:rPr>
                <w:sz w:val="28"/>
                <w:szCs w:val="28"/>
              </w:rPr>
              <w:t>Расчет равномерно нагруженного соединения треугольником</w:t>
            </w:r>
            <w:r w:rsidR="00230730" w:rsidRPr="00D93D58">
              <w:rPr>
                <w:sz w:val="28"/>
                <w:szCs w:val="28"/>
              </w:rPr>
              <w:t>»</w:t>
            </w:r>
          </w:p>
          <w:p w:rsidR="00D0692A" w:rsidRPr="007D3EB0" w:rsidRDefault="00D0692A" w:rsidP="009118B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ктическ</w:t>
            </w:r>
            <w:r w:rsidR="007D3EB0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е</w:t>
            </w:r>
            <w:r w:rsidRPr="00D93D5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няти</w:t>
            </w:r>
            <w:r w:rsidR="007D3EB0">
              <w:rPr>
                <w:sz w:val="28"/>
                <w:szCs w:val="28"/>
              </w:rPr>
              <w:t xml:space="preserve">я № 15,16 </w:t>
            </w:r>
            <w:r w:rsidR="007D3EB0" w:rsidRPr="00E467A0">
              <w:rPr>
                <w:b/>
                <w:sz w:val="28"/>
                <w:szCs w:val="28"/>
              </w:rPr>
              <w:t xml:space="preserve"> </w:t>
            </w:r>
            <w:r w:rsidR="007D3EB0" w:rsidRPr="007D3EB0">
              <w:rPr>
                <w:sz w:val="28"/>
                <w:szCs w:val="28"/>
              </w:rPr>
              <w:t>«Расчет неравномерно нагруженного соединения треугольником»</w:t>
            </w:r>
          </w:p>
          <w:p w:rsidR="00D0692A" w:rsidRDefault="00D0692A" w:rsidP="009118B6">
            <w:pPr>
              <w:rPr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Default="00230730" w:rsidP="007D3EB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7078A9">
              <w:rPr>
                <w:sz w:val="28"/>
                <w:szCs w:val="28"/>
              </w:rPr>
              <w:t>6</w:t>
            </w:r>
          </w:p>
          <w:p w:rsidR="007D3EB0" w:rsidRDefault="007D3EB0" w:rsidP="007D3EB0">
            <w:pPr>
              <w:jc w:val="center"/>
              <w:rPr>
                <w:sz w:val="28"/>
                <w:szCs w:val="28"/>
              </w:rPr>
            </w:pPr>
          </w:p>
          <w:p w:rsidR="007D3EB0" w:rsidRPr="00D93D58" w:rsidRDefault="007078A9" w:rsidP="007D3EB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</w:t>
            </w:r>
            <w:bookmarkStart w:id="0" w:name="_GoBack"/>
            <w:bookmarkEnd w:id="0"/>
          </w:p>
        </w:tc>
      </w:tr>
      <w:tr w:rsidR="00230730" w:rsidRPr="00D93D58" w:rsidTr="009118B6">
        <w:tc>
          <w:tcPr>
            <w:tcW w:w="7848" w:type="dxa"/>
          </w:tcPr>
          <w:p w:rsidR="00230730" w:rsidRDefault="00230730" w:rsidP="009118B6">
            <w:pPr>
              <w:rPr>
                <w:sz w:val="28"/>
                <w:szCs w:val="28"/>
              </w:rPr>
            </w:pPr>
          </w:p>
        </w:tc>
        <w:tc>
          <w:tcPr>
            <w:tcW w:w="1723" w:type="dxa"/>
          </w:tcPr>
          <w:p w:rsidR="00230730" w:rsidRPr="00D93D58" w:rsidRDefault="00230730" w:rsidP="009118B6">
            <w:pPr>
              <w:jc w:val="center"/>
              <w:rPr>
                <w:sz w:val="28"/>
                <w:szCs w:val="28"/>
              </w:rPr>
            </w:pPr>
          </w:p>
        </w:tc>
      </w:tr>
    </w:tbl>
    <w:p w:rsidR="004F09E1" w:rsidRDefault="004F09E1" w:rsidP="00BE317F">
      <w:pPr>
        <w:rPr>
          <w:sz w:val="28"/>
          <w:szCs w:val="28"/>
        </w:rPr>
      </w:pPr>
    </w:p>
    <w:p w:rsidR="004F09E1" w:rsidRDefault="004F09E1" w:rsidP="00BE317F">
      <w:pPr>
        <w:jc w:val="center"/>
        <w:rPr>
          <w:sz w:val="28"/>
          <w:szCs w:val="28"/>
          <w:lang w:val="en-US"/>
        </w:rPr>
      </w:pPr>
    </w:p>
    <w:p w:rsidR="00A852D5" w:rsidRDefault="00A852D5" w:rsidP="00BE317F">
      <w:pPr>
        <w:jc w:val="center"/>
        <w:rPr>
          <w:sz w:val="28"/>
          <w:szCs w:val="28"/>
          <w:lang w:val="en-US"/>
        </w:rPr>
      </w:pPr>
    </w:p>
    <w:p w:rsidR="00A852D5" w:rsidRDefault="00A852D5" w:rsidP="00BE317F">
      <w:pPr>
        <w:jc w:val="center"/>
        <w:rPr>
          <w:sz w:val="28"/>
          <w:szCs w:val="28"/>
          <w:lang w:val="en-US"/>
        </w:rPr>
      </w:pPr>
    </w:p>
    <w:p w:rsidR="001957ED" w:rsidRDefault="001957ED" w:rsidP="001957ED">
      <w:pPr>
        <w:jc w:val="center"/>
        <w:rPr>
          <w:bCs/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Pr="00230730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D0692A" w:rsidRPr="00230730" w:rsidRDefault="00D0692A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134F0A" w:rsidRDefault="00134F0A" w:rsidP="00134F0A">
      <w:pPr>
        <w:jc w:val="center"/>
        <w:rPr>
          <w:b/>
        </w:rPr>
      </w:pPr>
      <w:r>
        <w:rPr>
          <w:b/>
          <w:sz w:val="28"/>
          <w:szCs w:val="28"/>
        </w:rPr>
        <w:br w:type="page"/>
      </w:r>
      <w:r w:rsidRPr="00AA118F">
        <w:rPr>
          <w:b/>
        </w:rPr>
        <w:lastRenderedPageBreak/>
        <w:t>ПРЕДИСЛОВИЕ</w:t>
      </w:r>
    </w:p>
    <w:p w:rsidR="00134F0A" w:rsidRPr="00AA118F" w:rsidRDefault="00134F0A" w:rsidP="00134F0A">
      <w:pPr>
        <w:jc w:val="center"/>
        <w:rPr>
          <w:b/>
        </w:rPr>
      </w:pPr>
    </w:p>
    <w:p w:rsidR="00134F0A" w:rsidRPr="00AA118F" w:rsidRDefault="00134F0A" w:rsidP="00134F0A">
      <w:pPr>
        <w:jc w:val="both"/>
      </w:pPr>
      <w:r w:rsidRPr="00AA118F">
        <w:tab/>
        <w:t xml:space="preserve">Методические указания для </w:t>
      </w:r>
      <w:r>
        <w:t xml:space="preserve">студентов по </w:t>
      </w:r>
      <w:r w:rsidRPr="00AA118F">
        <w:t>выполнени</w:t>
      </w:r>
      <w:r>
        <w:t>ю</w:t>
      </w:r>
      <w:r w:rsidRPr="00AA118F">
        <w:t xml:space="preserve"> практических работ </w:t>
      </w:r>
      <w:r w:rsidRPr="00AA118F">
        <w:rPr>
          <w:i/>
        </w:rPr>
        <w:t xml:space="preserve"> </w:t>
      </w:r>
      <w:r w:rsidRPr="00AA118F">
        <w:t>адресованы  студентам очной, заочной и заочной с элементами дистанционных технологий формы обучения.</w:t>
      </w:r>
    </w:p>
    <w:p w:rsidR="00134F0A" w:rsidRPr="00AA118F" w:rsidRDefault="00134F0A" w:rsidP="00134F0A">
      <w:pPr>
        <w:jc w:val="both"/>
      </w:pPr>
      <w:r w:rsidRPr="00AA118F">
        <w:tab/>
        <w:t xml:space="preserve">Методические указания созданы в помощь для работы на занятиях, подготовки к практическим </w:t>
      </w:r>
      <w:r>
        <w:t>работам</w:t>
      </w:r>
      <w:r w:rsidRPr="00AA118F">
        <w:t>, правильного составления отчетов.</w:t>
      </w:r>
    </w:p>
    <w:p w:rsidR="00134F0A" w:rsidRPr="00AA118F" w:rsidRDefault="00134F0A" w:rsidP="00134F0A">
      <w:pPr>
        <w:jc w:val="both"/>
      </w:pPr>
      <w:r w:rsidRPr="00AA118F">
        <w:tab/>
        <w:t>Приступая к выполне</w:t>
      </w:r>
      <w:r>
        <w:t>нию практической работы</w:t>
      </w:r>
      <w:r w:rsidRPr="00AA118F">
        <w:t xml:space="preserve">, необходимо внимательно прочитать цель </w:t>
      </w:r>
      <w:r>
        <w:t>работы</w:t>
      </w:r>
      <w:r w:rsidRPr="00AA118F">
        <w:t xml:space="preserve">, ознакомиться с требованиями к уровню подготовки в соответствии с федеральными государственными стандартами </w:t>
      </w:r>
      <w:r>
        <w:t>(ФГОС</w:t>
      </w:r>
      <w:r w:rsidRPr="00AA118F">
        <w:t xml:space="preserve">), краткими теоретическими </w:t>
      </w:r>
      <w:r>
        <w:t>сведениями, выполнить задания работы</w:t>
      </w:r>
      <w:r w:rsidRPr="00AA118F">
        <w:t>, ответить на</w:t>
      </w:r>
      <w:r>
        <w:t xml:space="preserve"> контрольные вопросы </w:t>
      </w:r>
      <w:r w:rsidRPr="00AA118F">
        <w:t>для закрепления теоретического материала</w:t>
      </w:r>
      <w:r>
        <w:t xml:space="preserve"> и сделать выводы</w:t>
      </w:r>
      <w:r w:rsidRPr="00AA118F">
        <w:t xml:space="preserve">. </w:t>
      </w:r>
    </w:p>
    <w:p w:rsidR="00134F0A" w:rsidRPr="00AA118F" w:rsidRDefault="00134F0A" w:rsidP="00134F0A">
      <w:pPr>
        <w:jc w:val="both"/>
      </w:pPr>
      <w:r w:rsidRPr="00AA118F">
        <w:tab/>
        <w:t>Отчет о практическ</w:t>
      </w:r>
      <w:r>
        <w:t>ой работе</w:t>
      </w:r>
      <w:r w:rsidRPr="00AA118F">
        <w:t xml:space="preserve"> необходимо выполнить </w:t>
      </w:r>
      <w:r>
        <w:t xml:space="preserve">и сдать в срок, установленный преподавателем. </w:t>
      </w:r>
    </w:p>
    <w:p w:rsidR="00134F0A" w:rsidRPr="00AA118F" w:rsidRDefault="00134F0A" w:rsidP="00134F0A">
      <w:pPr>
        <w:jc w:val="both"/>
      </w:pPr>
      <w:r w:rsidRPr="00AA118F">
        <w:tab/>
        <w:t>Наличие положительной оценк</w:t>
      </w:r>
      <w:r>
        <w:t xml:space="preserve">и по практическим работам </w:t>
      </w:r>
      <w:r w:rsidRPr="00AA118F">
        <w:t xml:space="preserve">необходимо для допуска к экзамену, поэтому в случае отсутствия </w:t>
      </w:r>
      <w:r>
        <w:t xml:space="preserve">студента </w:t>
      </w:r>
      <w:r w:rsidRPr="00AA118F">
        <w:t xml:space="preserve">на уроке по любой причине или получения неудовлетворительной оценки за </w:t>
      </w:r>
      <w:proofErr w:type="gramStart"/>
      <w:r w:rsidRPr="00AA118F">
        <w:t>практическую</w:t>
      </w:r>
      <w:proofErr w:type="gramEnd"/>
      <w:r w:rsidRPr="00AA118F">
        <w:t xml:space="preserve"> </w:t>
      </w:r>
      <w:r w:rsidRPr="00AA118F">
        <w:rPr>
          <w:i/>
        </w:rPr>
        <w:t xml:space="preserve"> </w:t>
      </w:r>
      <w:r w:rsidRPr="00AA118F">
        <w:t>необходимо найти время для ее выполнения или пересдачи.</w:t>
      </w:r>
    </w:p>
    <w:p w:rsidR="00134F0A" w:rsidRPr="00AA118F" w:rsidRDefault="00134F0A" w:rsidP="00134F0A">
      <w:pPr>
        <w:jc w:val="both"/>
      </w:pPr>
    </w:p>
    <w:p w:rsidR="00134F0A" w:rsidRPr="00AA118F" w:rsidRDefault="00134F0A" w:rsidP="00134F0A">
      <w:pPr>
        <w:shd w:val="clear" w:color="auto" w:fill="FFFFFF"/>
        <w:tabs>
          <w:tab w:val="left" w:pos="720"/>
        </w:tabs>
        <w:ind w:firstLine="567"/>
        <w:jc w:val="center"/>
        <w:rPr>
          <w:b/>
          <w:color w:val="000000"/>
        </w:rPr>
      </w:pPr>
      <w:r w:rsidRPr="00AA118F">
        <w:rPr>
          <w:b/>
          <w:color w:val="000000"/>
        </w:rPr>
        <w:t xml:space="preserve">Правила выполнения </w:t>
      </w:r>
      <w:r>
        <w:rPr>
          <w:b/>
          <w:color w:val="000000"/>
        </w:rPr>
        <w:t>практических</w:t>
      </w:r>
      <w:r w:rsidRPr="00AA118F">
        <w:rPr>
          <w:b/>
          <w:color w:val="000000"/>
        </w:rPr>
        <w:t xml:space="preserve"> работ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1. Студент должен прийти на </w:t>
      </w:r>
      <w:r>
        <w:rPr>
          <w:color w:val="000000"/>
        </w:rPr>
        <w:t>практическое</w:t>
      </w:r>
      <w:r w:rsidRPr="00AA118F">
        <w:rPr>
          <w:color w:val="000000"/>
        </w:rPr>
        <w:t xml:space="preserve"> занятие </w:t>
      </w:r>
      <w:proofErr w:type="gramStart"/>
      <w:r w:rsidRPr="00AA118F">
        <w:rPr>
          <w:color w:val="000000"/>
        </w:rPr>
        <w:t>подготовленным</w:t>
      </w:r>
      <w:proofErr w:type="gramEnd"/>
      <w:r w:rsidRPr="00AA118F">
        <w:rPr>
          <w:color w:val="000000"/>
        </w:rPr>
        <w:t xml:space="preserve"> к выполнению </w:t>
      </w:r>
      <w:r>
        <w:rPr>
          <w:color w:val="000000"/>
        </w:rPr>
        <w:t>практической</w:t>
      </w:r>
      <w:r w:rsidRPr="00AA118F">
        <w:rPr>
          <w:color w:val="000000"/>
        </w:rPr>
        <w:t xml:space="preserve"> работы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2. После проведения </w:t>
      </w:r>
      <w:r>
        <w:rPr>
          <w:color w:val="000000"/>
        </w:rPr>
        <w:t>практической</w:t>
      </w:r>
      <w:r w:rsidRPr="00AA118F">
        <w:rPr>
          <w:color w:val="000000"/>
        </w:rPr>
        <w:t xml:space="preserve"> работы студент должен представить отчет о проделанной работе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3. Отчет о проделанной работе следует выполнять в журнале </w:t>
      </w:r>
      <w:r>
        <w:rPr>
          <w:color w:val="000000"/>
        </w:rPr>
        <w:t>практических</w:t>
      </w:r>
      <w:r w:rsidRPr="00AA118F">
        <w:rPr>
          <w:color w:val="000000"/>
        </w:rPr>
        <w:t xml:space="preserve"> работ на листах формата А</w:t>
      </w:r>
      <w:proofErr w:type="gramStart"/>
      <w:r w:rsidRPr="00AA118F">
        <w:rPr>
          <w:color w:val="000000"/>
        </w:rPr>
        <w:t>4</w:t>
      </w:r>
      <w:proofErr w:type="gramEnd"/>
      <w:r w:rsidRPr="00AA118F">
        <w:rPr>
          <w:color w:val="000000"/>
        </w:rPr>
        <w:t xml:space="preserve"> с одной стороны листа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ind w:firstLine="567"/>
        <w:jc w:val="both"/>
        <w:rPr>
          <w:color w:val="000000"/>
        </w:rPr>
      </w:pPr>
    </w:p>
    <w:p w:rsidR="00134F0A" w:rsidRPr="00AA118F" w:rsidRDefault="00134F0A" w:rsidP="00134F0A">
      <w:pPr>
        <w:shd w:val="clear" w:color="auto" w:fill="FFFFFF"/>
        <w:jc w:val="both"/>
        <w:rPr>
          <w:color w:val="000000"/>
        </w:rPr>
      </w:pPr>
      <w:r w:rsidRPr="00AA118F">
        <w:rPr>
          <w:color w:val="000000"/>
        </w:rPr>
        <w:t xml:space="preserve">Оценку по </w:t>
      </w:r>
      <w:r>
        <w:rPr>
          <w:color w:val="000000"/>
        </w:rPr>
        <w:t>практической</w:t>
      </w:r>
      <w:r w:rsidRPr="00AA118F">
        <w:rPr>
          <w:color w:val="000000"/>
        </w:rPr>
        <w:t xml:space="preserve"> работе студент получает, если: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ом работа выполнена в полном объеме;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может пояснить выполнение любого этапа работы;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отчет выполнен в соответствии с требованиями к выполнению работы;</w:t>
      </w:r>
    </w:p>
    <w:p w:rsidR="00134F0A" w:rsidRPr="00AA118F" w:rsidRDefault="00134F0A" w:rsidP="00134F0A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отвечает на контрольные вопросы на удовлетворительную оценку и выше.</w:t>
      </w:r>
    </w:p>
    <w:p w:rsidR="00134F0A" w:rsidRPr="00AA118F" w:rsidRDefault="00134F0A" w:rsidP="00134F0A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Зачет по выполнению </w:t>
      </w:r>
      <w:r>
        <w:rPr>
          <w:color w:val="000000"/>
        </w:rPr>
        <w:t>практических</w:t>
      </w:r>
      <w:r w:rsidRPr="00AA118F">
        <w:rPr>
          <w:color w:val="000000"/>
        </w:rPr>
        <w:t xml:space="preserve"> работ студент получает при условии выполнения всех предусмотренных программой работ после сдачи журнала с отчетами по работам и оценкам.</w:t>
      </w:r>
    </w:p>
    <w:p w:rsidR="00134F0A" w:rsidRPr="00AA118F" w:rsidRDefault="00134F0A" w:rsidP="00134F0A">
      <w:pPr>
        <w:jc w:val="both"/>
      </w:pPr>
    </w:p>
    <w:p w:rsidR="00134F0A" w:rsidRPr="00AA118F" w:rsidRDefault="00134F0A" w:rsidP="00134F0A">
      <w:pPr>
        <w:jc w:val="both"/>
      </w:pPr>
      <w:r w:rsidRPr="00AA118F">
        <w:rPr>
          <w:b/>
          <w:u w:val="single"/>
        </w:rPr>
        <w:t>Внимание!</w:t>
      </w:r>
      <w:r w:rsidRPr="00AA118F">
        <w:rPr>
          <w:b/>
        </w:rPr>
        <w:t xml:space="preserve"> </w:t>
      </w:r>
      <w:r w:rsidRPr="00AA118F">
        <w:t xml:space="preserve">Если в процессе подготовки к практическим работам или при решении задач возникают вопросы, разрешить которые самостоятельно не удается, необходимо обратиться к преподавателю для получения разъяснений или указаний в дни проведения дополнительных занятий. </w:t>
      </w: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134F0A">
      <w:pPr>
        <w:ind w:firstLine="567"/>
        <w:jc w:val="center"/>
        <w:rPr>
          <w:b/>
        </w:rPr>
      </w:pPr>
      <w:r w:rsidRPr="00AA118F">
        <w:rPr>
          <w:b/>
        </w:rPr>
        <w:lastRenderedPageBreak/>
        <w:t>Обеспеченность занятия (средства обучения):</w:t>
      </w:r>
    </w:p>
    <w:p w:rsidR="00134F0A" w:rsidRPr="00AA118F" w:rsidRDefault="00134F0A" w:rsidP="00134F0A">
      <w:pPr>
        <w:ind w:firstLine="567"/>
        <w:jc w:val="both"/>
        <w:rPr>
          <w:b/>
        </w:rPr>
      </w:pPr>
    </w:p>
    <w:p w:rsidR="00134F0A" w:rsidRPr="00134F0A" w:rsidRDefault="00134F0A" w:rsidP="00134F0A">
      <w:pPr>
        <w:numPr>
          <w:ilvl w:val="0"/>
          <w:numId w:val="40"/>
        </w:numPr>
        <w:tabs>
          <w:tab w:val="clear" w:pos="720"/>
        </w:tabs>
        <w:ind w:left="0" w:firstLine="567"/>
        <w:jc w:val="both"/>
      </w:pPr>
      <w:r w:rsidRPr="00134F0A">
        <w:t>Учебно-методическая литература:</w:t>
      </w:r>
    </w:p>
    <w:p w:rsidR="00134F0A" w:rsidRP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</w:pPr>
      <w:r w:rsidRPr="00134F0A">
        <w:t>Основные источники:</w:t>
      </w:r>
    </w:p>
    <w:p w:rsidR="00134F0A" w:rsidRPr="00134F0A" w:rsidRDefault="00134F0A" w:rsidP="00134F0A">
      <w:pPr>
        <w:numPr>
          <w:ilvl w:val="0"/>
          <w:numId w:val="4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 w:firstLine="567"/>
        <w:jc w:val="both"/>
      </w:pPr>
      <w:r w:rsidRPr="00134F0A">
        <w:t xml:space="preserve">Немцов М.В.; Немцова М.Л. «Электротехника и </w:t>
      </w:r>
      <w:proofErr w:type="spellStart"/>
      <w:r w:rsidRPr="00134F0A">
        <w:t>электроника</w:t>
      </w:r>
      <w:proofErr w:type="gramStart"/>
      <w:r w:rsidRPr="00134F0A">
        <w:t>»«</w:t>
      </w:r>
      <w:proofErr w:type="gramEnd"/>
      <w:r w:rsidRPr="00134F0A">
        <w:t>ФИРО</w:t>
      </w:r>
      <w:proofErr w:type="spellEnd"/>
      <w:r w:rsidRPr="00134F0A">
        <w:t>» 2013г.</w:t>
      </w:r>
    </w:p>
    <w:p w:rsidR="00134F0A" w:rsidRPr="00134F0A" w:rsidRDefault="00134F0A" w:rsidP="00134F0A">
      <w:pPr>
        <w:ind w:firstLine="567"/>
        <w:jc w:val="both"/>
        <w:rPr>
          <w:i/>
        </w:rPr>
      </w:pPr>
      <w:r w:rsidRPr="00134F0A">
        <w:t>Дополнительные источники:</w:t>
      </w:r>
    </w:p>
    <w:p w:rsidR="00134F0A" w:rsidRPr="00134F0A" w:rsidRDefault="00134F0A" w:rsidP="00134F0A">
      <w:pPr>
        <w:numPr>
          <w:ilvl w:val="0"/>
          <w:numId w:val="42"/>
        </w:numPr>
        <w:ind w:left="0" w:firstLine="567"/>
        <w:jc w:val="both"/>
      </w:pPr>
      <w:proofErr w:type="spellStart"/>
      <w:r w:rsidRPr="00134F0A">
        <w:t>Лоторейчук</w:t>
      </w:r>
      <w:proofErr w:type="spellEnd"/>
      <w:r w:rsidRPr="00134F0A">
        <w:t xml:space="preserve"> А.Е. «Теоретические основы </w:t>
      </w:r>
      <w:proofErr w:type="spellStart"/>
      <w:r w:rsidRPr="00134F0A">
        <w:t>электротехники</w:t>
      </w:r>
      <w:proofErr w:type="gramStart"/>
      <w:r w:rsidRPr="00134F0A">
        <w:t>»М</w:t>
      </w:r>
      <w:proofErr w:type="gramEnd"/>
      <w:r w:rsidRPr="00134F0A">
        <w:t>осква</w:t>
      </w:r>
      <w:proofErr w:type="spellEnd"/>
      <w:r w:rsidRPr="00134F0A">
        <w:t xml:space="preserve"> ФОРУМ-ИНФРА-М  2004 г.</w:t>
      </w:r>
    </w:p>
    <w:p w:rsidR="00134F0A" w:rsidRPr="00134F0A" w:rsidRDefault="00134F0A" w:rsidP="00134F0A">
      <w:pPr>
        <w:ind w:firstLine="567"/>
        <w:jc w:val="both"/>
      </w:pPr>
      <w:r w:rsidRPr="00134F0A">
        <w:t>2. Данилов И.А. Иванов П.М. “Общая электротехника с основами электроники” М. -     Высшая школа, 2015 г.</w:t>
      </w:r>
    </w:p>
    <w:p w:rsidR="00134F0A" w:rsidRPr="00134F0A" w:rsidRDefault="00134F0A" w:rsidP="00134F0A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134F0A">
        <w:rPr>
          <w:rFonts w:ascii="Times New Roman" w:hAnsi="Times New Roman" w:cs="Times New Roman"/>
          <w:b w:val="0"/>
          <w:sz w:val="24"/>
          <w:szCs w:val="24"/>
        </w:rPr>
        <w:t xml:space="preserve"> 3.Ф.Е Евдокимов – «Теоретические основы электротехники». – М,: </w:t>
      </w:r>
      <w:r w:rsidRPr="00134F0A">
        <w:rPr>
          <w:rFonts w:ascii="Times New Roman" w:hAnsi="Times New Roman" w:cs="Times New Roman"/>
          <w:b w:val="0"/>
          <w:sz w:val="24"/>
          <w:szCs w:val="24"/>
          <w:lang w:val="en-US"/>
        </w:rPr>
        <w:t>ACADEMIA</w:t>
      </w:r>
      <w:r w:rsidRPr="00134F0A">
        <w:rPr>
          <w:rFonts w:ascii="Times New Roman" w:hAnsi="Times New Roman" w:cs="Times New Roman"/>
          <w:b w:val="0"/>
          <w:sz w:val="24"/>
          <w:szCs w:val="24"/>
        </w:rPr>
        <w:t xml:space="preserve">, 2                </w:t>
      </w:r>
    </w:p>
    <w:p w:rsidR="00134F0A" w:rsidRPr="00134F0A" w:rsidRDefault="00134F0A" w:rsidP="00134F0A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="567"/>
        <w:jc w:val="both"/>
        <w:rPr>
          <w:rFonts w:ascii="Times New Roman" w:hAnsi="Times New Roman" w:cs="Times New Roman"/>
          <w:b w:val="0"/>
          <w:caps/>
          <w:sz w:val="24"/>
          <w:szCs w:val="24"/>
        </w:rPr>
      </w:pPr>
      <w:r w:rsidRPr="00134F0A">
        <w:rPr>
          <w:rFonts w:ascii="Times New Roman" w:hAnsi="Times New Roman" w:cs="Times New Roman"/>
          <w:b w:val="0"/>
          <w:sz w:val="24"/>
          <w:szCs w:val="24"/>
        </w:rPr>
        <w:t xml:space="preserve"> Интернет ресурсы:</w:t>
      </w:r>
    </w:p>
    <w:p w:rsidR="00134F0A" w:rsidRPr="00134F0A" w:rsidRDefault="00134F0A" w:rsidP="00134F0A">
      <w:pPr>
        <w:shd w:val="clear" w:color="auto" w:fill="FFFFFF"/>
        <w:ind w:firstLine="567"/>
        <w:jc w:val="both"/>
      </w:pPr>
      <w:r w:rsidRPr="00134F0A">
        <w:rPr>
          <w:shd w:val="clear" w:color="auto" w:fill="FFFFFF"/>
        </w:rPr>
        <w:t>1.</w:t>
      </w:r>
      <w:r w:rsidRPr="00134F0A">
        <w:rPr>
          <w:bCs/>
        </w:rPr>
        <w:t xml:space="preserve"> </w:t>
      </w:r>
      <w:r w:rsidRPr="00134F0A">
        <w:rPr>
          <w:rStyle w:val="afb"/>
          <w:bCs/>
          <w:i w:val="0"/>
          <w:iCs w:val="0"/>
        </w:rPr>
        <w:t>Теоретические основы электротехники</w:t>
      </w:r>
      <w:r w:rsidRPr="00134F0A">
        <w:rPr>
          <w:rStyle w:val="st"/>
        </w:rPr>
        <w:t>.</w:t>
      </w:r>
      <w:r w:rsidRPr="00134F0A">
        <w:rPr>
          <w:rStyle w:val="apple-converted-space"/>
        </w:rPr>
        <w:t> </w:t>
      </w:r>
      <w:r w:rsidRPr="00134F0A">
        <w:rPr>
          <w:rStyle w:val="afb"/>
          <w:bCs/>
          <w:i w:val="0"/>
          <w:iCs w:val="0"/>
        </w:rPr>
        <w:t>Электрические цепи</w:t>
      </w:r>
      <w:r w:rsidRPr="00134F0A">
        <w:rPr>
          <w:rStyle w:val="st"/>
        </w:rPr>
        <w:t xml:space="preserve">.      </w:t>
      </w:r>
      <w:r w:rsidRPr="00134F0A">
        <w:rPr>
          <w:rStyle w:val="afb"/>
          <w:bCs/>
          <w:i w:val="0"/>
          <w:iCs w:val="0"/>
        </w:rPr>
        <w:t>Учебник.</w:t>
      </w:r>
      <w:r w:rsidRPr="00134F0A">
        <w:rPr>
          <w:rStyle w:val="apple-converted-space"/>
        </w:rPr>
        <w:t xml:space="preserve">  </w:t>
      </w:r>
      <w:hyperlink r:id="rId10" w:tgtFrame="_blank" w:history="1">
        <w:r w:rsidRPr="00134F0A">
          <w:rPr>
            <w:rStyle w:val="afa"/>
            <w:color w:val="auto"/>
            <w:u w:val="none"/>
          </w:rPr>
          <w:t>НАУКА и ОБРАЗОВАНИЕ</w:t>
        </w:r>
      </w:hyperlink>
      <w:r w:rsidRPr="00134F0A">
        <w:rPr>
          <w:rStyle w:val="apple-converted-space"/>
        </w:rPr>
        <w:t>  </w:t>
      </w:r>
      <w:r w:rsidRPr="00134F0A">
        <w:rPr>
          <w:rStyle w:val="bc"/>
        </w:rPr>
        <w:t xml:space="preserve">www.infanata.org </w:t>
      </w:r>
    </w:p>
    <w:p w:rsidR="00134F0A" w:rsidRDefault="00134F0A" w:rsidP="00134F0A">
      <w:pPr>
        <w:ind w:firstLine="567"/>
        <w:jc w:val="both"/>
        <w:rPr>
          <w:bCs/>
        </w:rPr>
      </w:pPr>
      <w:r w:rsidRPr="00134F0A">
        <w:t>2.</w:t>
      </w:r>
      <w:r w:rsidRPr="00134F0A">
        <w:rPr>
          <w:bCs/>
        </w:rPr>
        <w:t xml:space="preserve"> Электронно-библиотечная система. [Электронный ресурс] – режим доступа:</w:t>
      </w:r>
      <w:r w:rsidRPr="00134F0A">
        <w:rPr>
          <w:bCs/>
        </w:rPr>
        <w:t xml:space="preserve"> http://znanium.com/ </w:t>
      </w:r>
    </w:p>
    <w:p w:rsidR="00134F0A" w:rsidRP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bCs/>
        </w:rPr>
      </w:pPr>
      <w:r w:rsidRPr="00134F0A">
        <w:rPr>
          <w:bCs/>
        </w:rPr>
        <w:t xml:space="preserve">Технические средства обучения: </w:t>
      </w:r>
    </w:p>
    <w:p w:rsid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bCs/>
        </w:rPr>
      </w:pPr>
      <w:r w:rsidRPr="00134F0A">
        <w:rPr>
          <w:bCs/>
        </w:rPr>
        <w:t xml:space="preserve">      -проектор </w:t>
      </w:r>
      <w:r w:rsidRPr="00134F0A">
        <w:rPr>
          <w:bCs/>
          <w:lang w:val="en-US"/>
        </w:rPr>
        <w:t>Acer</w:t>
      </w:r>
      <w:r w:rsidRPr="00134F0A">
        <w:rPr>
          <w:bCs/>
        </w:rPr>
        <w:t>.</w:t>
      </w:r>
    </w:p>
    <w:p w:rsidR="00134F0A" w:rsidRPr="00134F0A" w:rsidRDefault="00134F0A" w:rsidP="00134F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bCs/>
        </w:rPr>
      </w:pPr>
    </w:p>
    <w:p w:rsidR="00134F0A" w:rsidRDefault="00134F0A" w:rsidP="00134F0A">
      <w:pPr>
        <w:ind w:firstLine="720"/>
        <w:jc w:val="center"/>
        <w:rPr>
          <w:b/>
        </w:rPr>
      </w:pPr>
      <w:r w:rsidRPr="00AA118F">
        <w:rPr>
          <w:b/>
        </w:rPr>
        <w:t>Порядок выполнения отчета по практической работе</w:t>
      </w:r>
    </w:p>
    <w:p w:rsidR="00134F0A" w:rsidRPr="00AA118F" w:rsidRDefault="00134F0A" w:rsidP="00134F0A">
      <w:pPr>
        <w:ind w:firstLine="720"/>
        <w:jc w:val="center"/>
        <w:rPr>
          <w:b/>
        </w:rPr>
      </w:pP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 xml:space="preserve">Ознакомиться с теоретическим материалом по </w:t>
      </w:r>
      <w:r>
        <w:t>практической</w:t>
      </w:r>
      <w:r w:rsidRPr="00AA118F">
        <w:t xml:space="preserve"> работе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Записать краткий конспект теоретической части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Выполнить предложенное задание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Продемонстрировать результаты выполнения предложенных заданий преподавателю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  <w:jc w:val="both"/>
      </w:pPr>
      <w:r w:rsidRPr="00AA118F">
        <w:t>Ответить на контрольные вопросы.</w:t>
      </w:r>
    </w:p>
    <w:p w:rsidR="00134F0A" w:rsidRPr="00AA118F" w:rsidRDefault="00134F0A" w:rsidP="00134F0A">
      <w:pPr>
        <w:numPr>
          <w:ilvl w:val="0"/>
          <w:numId w:val="43"/>
        </w:numPr>
        <w:ind w:left="0" w:firstLine="720"/>
      </w:pPr>
      <w:r w:rsidRPr="00AA118F">
        <w:t>Записать выводы о проделанной работе.</w:t>
      </w:r>
    </w:p>
    <w:p w:rsidR="00134F0A" w:rsidRPr="00134F0A" w:rsidRDefault="00134F0A" w:rsidP="00134F0A">
      <w:pPr>
        <w:ind w:firstLine="567"/>
        <w:jc w:val="both"/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134F0A" w:rsidRDefault="00134F0A" w:rsidP="00230730">
      <w:pPr>
        <w:jc w:val="center"/>
        <w:rPr>
          <w:b/>
          <w:sz w:val="28"/>
          <w:szCs w:val="28"/>
        </w:rPr>
      </w:pPr>
    </w:p>
    <w:p w:rsidR="004F09E1" w:rsidRDefault="00134F0A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4F09E1">
        <w:rPr>
          <w:b/>
          <w:sz w:val="28"/>
          <w:szCs w:val="28"/>
        </w:rPr>
        <w:lastRenderedPageBreak/>
        <w:t>Практическое занятие  1</w:t>
      </w:r>
    </w:p>
    <w:p w:rsidR="004F09E1" w:rsidRDefault="00230730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A852D5">
        <w:rPr>
          <w:b/>
          <w:sz w:val="28"/>
          <w:szCs w:val="28"/>
        </w:rPr>
        <w:t>Расчет соединения конденсаторов</w:t>
      </w:r>
      <w:r>
        <w:rPr>
          <w:b/>
          <w:sz w:val="28"/>
          <w:szCs w:val="28"/>
        </w:rPr>
        <w:t>»</w:t>
      </w:r>
    </w:p>
    <w:p w:rsidR="00230730" w:rsidRDefault="00230730" w:rsidP="00230730">
      <w:pPr>
        <w:jc w:val="center"/>
        <w:rPr>
          <w:b/>
          <w:sz w:val="28"/>
          <w:szCs w:val="28"/>
        </w:rPr>
      </w:pPr>
    </w:p>
    <w:p w:rsidR="004F09E1" w:rsidRDefault="00230730" w:rsidP="00230730">
      <w:pPr>
        <w:ind w:hanging="180"/>
        <w:jc w:val="center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>
        <w:rPr>
          <w:sz w:val="28"/>
          <w:szCs w:val="28"/>
        </w:rPr>
        <w:t>научиться рассчитывать соединения конденсаторов.</w:t>
      </w:r>
    </w:p>
    <w:p w:rsidR="004F09E1" w:rsidRDefault="004F09E1" w:rsidP="00230730">
      <w:pPr>
        <w:rPr>
          <w:b/>
          <w:sz w:val="28"/>
          <w:szCs w:val="28"/>
        </w:rPr>
      </w:pPr>
    </w:p>
    <w:p w:rsidR="004F09E1" w:rsidRDefault="004F09E1" w:rsidP="0023073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230730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A852D5" w:rsidRDefault="004F09E1" w:rsidP="00230730">
      <w:pPr>
        <w:ind w:firstLine="567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уметь:</w:t>
      </w:r>
    </w:p>
    <w:p w:rsidR="004F09E1" w:rsidRDefault="00815AC4" w:rsidP="002307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30730">
        <w:rPr>
          <w:sz w:val="28"/>
          <w:szCs w:val="28"/>
        </w:rPr>
        <w:t xml:space="preserve">- </w:t>
      </w:r>
      <w:r w:rsidR="004F09E1">
        <w:rPr>
          <w:sz w:val="28"/>
          <w:szCs w:val="28"/>
        </w:rPr>
        <w:t xml:space="preserve">рассчитывать </w:t>
      </w:r>
      <w:r w:rsidR="00230730">
        <w:rPr>
          <w:sz w:val="28"/>
          <w:szCs w:val="28"/>
        </w:rPr>
        <w:t>электрические цепи</w:t>
      </w:r>
      <w:r w:rsidR="006B3A44">
        <w:rPr>
          <w:sz w:val="28"/>
          <w:szCs w:val="28"/>
        </w:rPr>
        <w:t xml:space="preserve"> постоянного и переменного тока</w:t>
      </w:r>
      <w:r w:rsidR="004F09E1">
        <w:rPr>
          <w:sz w:val="28"/>
          <w:szCs w:val="28"/>
        </w:rPr>
        <w:t>.</w:t>
      </w:r>
    </w:p>
    <w:p w:rsidR="00A852D5" w:rsidRDefault="004F09E1" w:rsidP="00230730">
      <w:pPr>
        <w:ind w:firstLine="567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знать:</w:t>
      </w:r>
      <w:r w:rsidR="00815AC4">
        <w:rPr>
          <w:sz w:val="28"/>
          <w:szCs w:val="28"/>
          <w:u w:val="single"/>
        </w:rPr>
        <w:t xml:space="preserve"> </w:t>
      </w:r>
    </w:p>
    <w:p w:rsidR="006B3A44" w:rsidRDefault="00230730" w:rsidP="0023073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B3A44">
        <w:rPr>
          <w:sz w:val="28"/>
          <w:szCs w:val="28"/>
        </w:rPr>
        <w:t>основные законы и методы расчета электрических цепей.</w:t>
      </w:r>
    </w:p>
    <w:p w:rsidR="004F09E1" w:rsidRDefault="004F09E1" w:rsidP="00230730">
      <w:pPr>
        <w:ind w:firstLine="567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6B3A44">
      <w:pPr>
        <w:ind w:right="142" w:firstLine="567"/>
        <w:rPr>
          <w:sz w:val="28"/>
          <w:szCs w:val="28"/>
        </w:rPr>
      </w:pPr>
      <w:r>
        <w:rPr>
          <w:sz w:val="28"/>
          <w:szCs w:val="28"/>
        </w:rPr>
        <w:t>Различают последовательное, параллельное и смешанное соединения</w:t>
      </w:r>
    </w:p>
    <w:p w:rsidR="004F09E1" w:rsidRDefault="004F09E1" w:rsidP="006B3A44">
      <w:pPr>
        <w:ind w:right="-1050"/>
        <w:rPr>
          <w:sz w:val="28"/>
          <w:szCs w:val="28"/>
        </w:rPr>
      </w:pPr>
      <w:r>
        <w:rPr>
          <w:sz w:val="28"/>
          <w:szCs w:val="28"/>
        </w:rPr>
        <w:t>конденсаторов (см. рис 1).</w:t>
      </w:r>
    </w:p>
    <w:p w:rsidR="004F09E1" w:rsidRDefault="004F09E1" w:rsidP="006B3A44">
      <w:pPr>
        <w:ind w:right="-1050" w:firstLine="567"/>
        <w:rPr>
          <w:sz w:val="28"/>
          <w:szCs w:val="28"/>
        </w:rPr>
      </w:pPr>
    </w:p>
    <w:p w:rsidR="004F09E1" w:rsidRDefault="007078A9" w:rsidP="006B3A44">
      <w:pPr>
        <w:ind w:right="-1050" w:firstLine="567"/>
        <w:rPr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alt="Изображение 002" style="position:absolute;left:0;text-align:left;margin-left:.2pt;margin-top:-.05pt;width:277.15pt;height:82.2pt;z-index:-251658240;visibility:visible" wrapcoords="-58 0 -58 21404 21600 21404 21600 0 -58 0">
            <v:imagedata r:id="rId11" o:title="" croptop="18507f" cropbottom="15663f" cropleft="6505f" cropright="9708f"/>
            <w10:wrap type="tight"/>
          </v:shape>
        </w:pict>
      </w:r>
    </w:p>
    <w:p w:rsidR="004F09E1" w:rsidRDefault="007078A9" w:rsidP="006B3A44">
      <w:pPr>
        <w:ind w:right="-1050" w:firstLine="567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6" o:spid="_x0000_i1025" type="#_x0000_t75" style="width:132.75pt;height:66.75pt;visibility:visible">
            <v:imagedata r:id="rId12" o:title="" croptop="6077f" cropbottom="8529f" cropleft="4851f" cropright="9409f"/>
          </v:shape>
        </w:pict>
      </w:r>
    </w:p>
    <w:p w:rsidR="004F09E1" w:rsidRDefault="004F09E1" w:rsidP="006B3A44">
      <w:pPr>
        <w:ind w:right="-1050" w:firstLine="567"/>
        <w:rPr>
          <w:sz w:val="28"/>
          <w:szCs w:val="28"/>
        </w:rPr>
      </w:pPr>
    </w:p>
    <w:p w:rsidR="004F09E1" w:rsidRDefault="004F09E1" w:rsidP="006B3A44">
      <w:pPr>
        <w:ind w:right="-1050" w:firstLine="567"/>
        <w:rPr>
          <w:sz w:val="28"/>
          <w:szCs w:val="28"/>
        </w:rPr>
      </w:pPr>
      <w:r>
        <w:rPr>
          <w:sz w:val="28"/>
          <w:szCs w:val="28"/>
        </w:rPr>
        <w:t xml:space="preserve">При последовательном соединении конденсаторов складываются величины </w:t>
      </w:r>
    </w:p>
    <w:p w:rsidR="004F09E1" w:rsidRDefault="004F09E1" w:rsidP="006B3A44">
      <w:pPr>
        <w:ind w:right="-1050"/>
        <w:rPr>
          <w:sz w:val="28"/>
          <w:szCs w:val="28"/>
        </w:rPr>
      </w:pPr>
      <w:r>
        <w:rPr>
          <w:sz w:val="28"/>
          <w:szCs w:val="28"/>
        </w:rPr>
        <w:t>обратные их емкостям, т.е. в нашем случае будем иметь:</w:t>
      </w:r>
    </w:p>
    <w:p w:rsidR="004F09E1" w:rsidRDefault="009B2DD2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rPr>
          <w:position w:val="-20"/>
          <w:sz w:val="28"/>
          <w:szCs w:val="28"/>
        </w:rPr>
        <w:pict>
          <v:shape id="_x0000_i1026" type="#_x0000_t75" style="width:88.5pt;height:24pt">
            <v:imagedata r:id="rId13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rPr>
          <w:position w:val="-20"/>
          <w:sz w:val="28"/>
          <w:szCs w:val="28"/>
        </w:rPr>
        <w:pict>
          <v:shape id="_x0000_i1027" type="#_x0000_t75" style="width:88.5pt;height:24pt">
            <v:imagedata r:id="rId1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  или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rPr>
          <w:position w:val="-20"/>
          <w:sz w:val="28"/>
          <w:szCs w:val="28"/>
        </w:rPr>
        <w:pict>
          <v:shape id="_x0000_i1028" type="#_x0000_t75" style="width:123pt;height:24pt">
            <v:imagedata r:id="rId14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rPr>
          <w:position w:val="-20"/>
          <w:sz w:val="28"/>
          <w:szCs w:val="28"/>
        </w:rPr>
        <w:pict>
          <v:shape id="_x0000_i1029" type="#_x0000_t75" style="width:123pt;height:24pt">
            <v:imagedata r:id="rId14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6B3A44">
      <w:pPr>
        <w:ind w:right="-1050" w:firstLine="567"/>
        <w:rPr>
          <w:sz w:val="28"/>
          <w:szCs w:val="28"/>
        </w:rPr>
      </w:pPr>
      <w:r>
        <w:rPr>
          <w:sz w:val="28"/>
          <w:szCs w:val="28"/>
        </w:rPr>
        <w:t xml:space="preserve">При параллельном соединении конденсаторов суммируются величины их </w:t>
      </w:r>
    </w:p>
    <w:p w:rsidR="004F09E1" w:rsidRDefault="006B3A44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е</w:t>
      </w:r>
      <w:r w:rsidR="004F09E1">
        <w:rPr>
          <w:sz w:val="28"/>
          <w:szCs w:val="28"/>
        </w:rPr>
        <w:t>мкостей</w:t>
      </w:r>
      <w:proofErr w:type="gramStart"/>
      <w:r w:rsidR="004F09E1">
        <w:rPr>
          <w:sz w:val="28"/>
          <w:szCs w:val="28"/>
        </w:rPr>
        <w:t xml:space="preserve"> ,</w:t>
      </w:r>
      <w:proofErr w:type="gramEnd"/>
      <w:r w:rsidR="004F09E1">
        <w:rPr>
          <w:sz w:val="28"/>
          <w:szCs w:val="28"/>
        </w:rPr>
        <w:t>т.е. будем иметь:</w:t>
      </w:r>
    </w:p>
    <w:p w:rsidR="004F09E1" w:rsidRDefault="007078A9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30" type="#_x0000_t75" style="width:101.25pt;height:15pt">
            <v:imagedata r:id="rId15" o:title="" chromakey="white"/>
          </v:shape>
        </w:pict>
      </w:r>
    </w:p>
    <w:p w:rsidR="004F09E1" w:rsidRDefault="004F09E1" w:rsidP="006B3A44">
      <w:pPr>
        <w:ind w:right="-105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мешанном соединении конденсаторов разбивают цепь на участки </w:t>
      </w:r>
      <w:proofErr w:type="gramStart"/>
      <w:r>
        <w:rPr>
          <w:sz w:val="28"/>
          <w:szCs w:val="28"/>
        </w:rPr>
        <w:t>с</w:t>
      </w:r>
      <w:proofErr w:type="gramEnd"/>
    </w:p>
    <w:p w:rsidR="004F09E1" w:rsidRDefault="004F09E1" w:rsidP="006B3A44">
      <w:pPr>
        <w:ind w:right="-105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днотипным соединением конденсаторов, определяют емкости этих участков,</w:t>
      </w:r>
    </w:p>
    <w:p w:rsidR="004F09E1" w:rsidRDefault="004F09E1" w:rsidP="006B3A44">
      <w:pPr>
        <w:ind w:right="-105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а затем рассчитывают общую емкость, учитывая схему соединения участков,</w:t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т.е. в нашем случае будем иметь:</w:t>
      </w:r>
    </w:p>
    <w:p w:rsidR="004F09E1" w:rsidRDefault="007078A9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31" type="#_x0000_t75" style="width:108.75pt;height:34.5pt">
            <v:imagedata r:id="rId16" o:title="" chromakey="white"/>
          </v:shape>
        </w:pict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t>Величину накопленного заряда для каждого случая определяем по формуле:</w:t>
      </w:r>
    </w:p>
    <w:p w:rsidR="004F09E1" w:rsidRDefault="004F09E1" w:rsidP="006B3A44">
      <w:pPr>
        <w:ind w:right="-105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6"/>
          <w:sz w:val="28"/>
          <w:szCs w:val="28"/>
        </w:rPr>
        <w:pict>
          <v:shape id="_x0000_i1032" type="#_x0000_t75" style="width:21.75pt;height:15pt">
            <v:imagedata r:id="rId17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rPr>
          <w:position w:val="-6"/>
          <w:sz w:val="28"/>
          <w:szCs w:val="28"/>
        </w:rPr>
        <w:pict>
          <v:shape id="_x0000_i1033" type="#_x0000_t75" style="width:21.75pt;height:15pt">
            <v:imagedata r:id="rId17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4F09E1" w:rsidRDefault="004F09E1" w:rsidP="006B3A44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C</w:t>
      </w:r>
      <w:r w:rsidRPr="007624C1">
        <w:rPr>
          <w:sz w:val="20"/>
          <w:szCs w:val="20"/>
        </w:rPr>
        <w:t>1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6"/>
          <w:sz w:val="28"/>
          <w:szCs w:val="28"/>
        </w:rPr>
        <w:pict>
          <v:shape id="_x0000_i1034" type="#_x0000_t75" style="width:9pt;height:15pt">
            <v:imagedata r:id="rId18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rPr>
          <w:position w:val="-6"/>
          <w:sz w:val="28"/>
          <w:szCs w:val="28"/>
        </w:rPr>
        <w:pict>
          <v:shape id="_x0000_i1035" type="#_x0000_t75" style="width:9pt;height:15pt">
            <v:imagedata r:id="rId18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1мкФ; </w:t>
      </w:r>
      <w:r w:rsidRPr="007624C1">
        <w:rPr>
          <w:sz w:val="20"/>
          <w:szCs w:val="20"/>
        </w:rPr>
        <w:t>С2</w:t>
      </w:r>
      <w:r>
        <w:rPr>
          <w:sz w:val="28"/>
          <w:szCs w:val="28"/>
        </w:rPr>
        <w:t>=2мкФ</w:t>
      </w:r>
      <w:proofErr w:type="gramStart"/>
      <w:r>
        <w:rPr>
          <w:sz w:val="28"/>
          <w:szCs w:val="28"/>
        </w:rPr>
        <w:t>;С</w:t>
      </w:r>
      <w:r w:rsidRPr="007624C1">
        <w:rPr>
          <w:sz w:val="20"/>
          <w:szCs w:val="20"/>
        </w:rPr>
        <w:t>3</w:t>
      </w:r>
      <w:proofErr w:type="gramEnd"/>
      <w:r>
        <w:rPr>
          <w:sz w:val="28"/>
          <w:szCs w:val="28"/>
        </w:rPr>
        <w:t xml:space="preserve">=3мкФ;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=2В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proofErr w:type="gramStart"/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 –для каждого вида соединений конденсаторов.</w:t>
      </w:r>
      <w:proofErr w:type="gramEnd"/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</w:t>
      </w:r>
      <w:r>
        <w:rPr>
          <w:sz w:val="28"/>
          <w:szCs w:val="28"/>
          <w:lang w:val="en-US"/>
        </w:rPr>
        <w:t>: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следовательное соединение конденсаторов:</w:t>
      </w:r>
    </w:p>
    <w:p w:rsidR="004F09E1" w:rsidRDefault="007078A9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pict>
          <v:shape id="_x0000_i1036" type="#_x0000_t75" style="width:403.5pt;height:34.5pt">
            <v:imagedata r:id="rId19" o:title="" chromakey="white"/>
          </v:shape>
        </w:pic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6"/>
          <w:sz w:val="28"/>
          <w:szCs w:val="28"/>
        </w:rPr>
        <w:pict>
          <v:shape id="_x0000_i1037" type="#_x0000_t75" style="width:162pt;height:15pt">
            <v:imagedata r:id="rId20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rPr>
          <w:position w:val="-6"/>
          <w:sz w:val="28"/>
          <w:szCs w:val="28"/>
        </w:rPr>
        <w:pict>
          <v:shape id="_x0000_i1038" type="#_x0000_t75" style="width:162pt;height:15pt">
            <v:imagedata r:id="rId20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Параллельное соединение конденсаторов:</w: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С=С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>+С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С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1+2+3= 6 мкФ</w:t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6"/>
          <w:sz w:val="28"/>
          <w:szCs w:val="28"/>
        </w:rPr>
        <w:pict>
          <v:shape id="_x0000_i1039" type="#_x0000_t75" style="width:36.75pt;height:15pt">
            <v:imagedata r:id="rId21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rPr>
          <w:position w:val="-6"/>
          <w:sz w:val="28"/>
          <w:szCs w:val="28"/>
        </w:rPr>
        <w:pict>
          <v:shape id="_x0000_i1040" type="#_x0000_t75" style="width:36.75pt;height:15pt">
            <v:imagedata r:id="rId21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6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6"/>
          <w:sz w:val="28"/>
          <w:szCs w:val="28"/>
        </w:rPr>
        <w:pict>
          <v:shape id="_x0000_i1041" type="#_x0000_t75" style="width:90.75pt;height:15pt">
            <v:imagedata r:id="rId22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rPr>
          <w:position w:val="-6"/>
          <w:sz w:val="28"/>
          <w:szCs w:val="28"/>
        </w:rPr>
        <w:pict>
          <v:shape id="_x0000_i1042" type="#_x0000_t75" style="width:90.75pt;height:15pt">
            <v:imagedata r:id="rId22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Смешанное соединение конденсаторов:</w:t>
      </w:r>
    </w:p>
    <w:p w:rsidR="004F09E1" w:rsidRDefault="009B2DD2" w:rsidP="008800DF">
      <w:pPr>
        <w:ind w:right="-1050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rPr>
          <w:position w:val="-20"/>
          <w:sz w:val="28"/>
          <w:szCs w:val="28"/>
        </w:rPr>
        <w:pict>
          <v:shape id="_x0000_i1043" type="#_x0000_t75" style="width:80.25pt;height:24pt">
            <v:imagedata r:id="rId23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rPr>
          <w:position w:val="-20"/>
          <w:sz w:val="28"/>
          <w:szCs w:val="28"/>
        </w:rPr>
        <w:pict>
          <v:shape id="_x0000_i1044" type="#_x0000_t75" style="width:80.25pt;height:24pt">
            <v:imagedata r:id="rId2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rPr>
          <w:position w:val="-20"/>
          <w:sz w:val="28"/>
          <w:szCs w:val="28"/>
        </w:rPr>
        <w:pict>
          <v:shape id="_x0000_i1045" type="#_x0000_t75" style="width:110.25pt;height:24pt">
            <v:imagedata r:id="rId24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rPr>
          <w:position w:val="-20"/>
          <w:sz w:val="28"/>
          <w:szCs w:val="28"/>
        </w:rPr>
        <w:pict>
          <v:shape id="_x0000_i1046" type="#_x0000_t75" style="width:110.25pt;height:24pt">
            <v:imagedata r:id="rId24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8800DF">
      <w:pPr>
        <w:ind w:right="-1050"/>
        <w:rPr>
          <w:sz w:val="28"/>
          <w:szCs w:val="28"/>
        </w:rPr>
      </w:pP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6"/>
          <w:sz w:val="28"/>
          <w:szCs w:val="28"/>
        </w:rPr>
        <w:pict>
          <v:shape id="_x0000_i1047" type="#_x0000_t75" style="width:168pt;height:15pt">
            <v:imagedata r:id="rId25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rPr>
          <w:position w:val="-6"/>
          <w:sz w:val="28"/>
          <w:szCs w:val="28"/>
        </w:rPr>
        <w:pict>
          <v:shape id="_x0000_i1048" type="#_x0000_t75" style="width:168pt;height:15pt">
            <v:imagedata r:id="rId25" o:title="" chromakey="white"/>
          </v:shape>
        </w:pict>
      </w:r>
      <w:r w:rsidR="009B2DD2">
        <w:rPr>
          <w:sz w:val="28"/>
          <w:szCs w:val="28"/>
        </w:rPr>
        <w:fldChar w:fldCharType="end"/>
      </w:r>
    </w:p>
    <w:p w:rsidR="006B3A44" w:rsidRDefault="006B3A44" w:rsidP="008800DF">
      <w:pPr>
        <w:ind w:right="-1050"/>
        <w:rPr>
          <w:sz w:val="28"/>
          <w:szCs w:val="28"/>
        </w:rPr>
      </w:pPr>
    </w:p>
    <w:p w:rsidR="004F09E1" w:rsidRDefault="004F09E1" w:rsidP="006B3A44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: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B3A44" w:rsidRDefault="006B3A44" w:rsidP="006B3A44">
      <w:pPr>
        <w:ind w:firstLine="567"/>
        <w:rPr>
          <w:sz w:val="28"/>
          <w:szCs w:val="28"/>
        </w:rPr>
      </w:pPr>
    </w:p>
    <w:p w:rsidR="004F09E1" w:rsidRPr="006B3A44" w:rsidRDefault="006B3A44" w:rsidP="006B3A44">
      <w:pPr>
        <w:spacing w:line="360" w:lineRule="auto"/>
        <w:jc w:val="center"/>
        <w:rPr>
          <w:b/>
          <w:sz w:val="28"/>
          <w:szCs w:val="28"/>
        </w:rPr>
      </w:pPr>
      <w:r w:rsidRPr="006B3A44">
        <w:rPr>
          <w:b/>
          <w:sz w:val="28"/>
          <w:szCs w:val="28"/>
        </w:rPr>
        <w:t>К</w:t>
      </w:r>
      <w:r w:rsidR="004F09E1" w:rsidRPr="006B3A44">
        <w:rPr>
          <w:b/>
          <w:sz w:val="28"/>
          <w:szCs w:val="28"/>
        </w:rPr>
        <w:t>онтрольные вопросы</w:t>
      </w:r>
    </w:p>
    <w:p w:rsidR="004F09E1" w:rsidRPr="00DC3C5F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При каком соединении конденсаторов емкость уменьшается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При каком соединении конденсаторов емкость увеличивается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От чего зависит количество электрических зарядов накопленных конденсатором</w:t>
      </w:r>
      <w:r w:rsidR="006B3A44">
        <w:rPr>
          <w:sz w:val="28"/>
          <w:szCs w:val="28"/>
        </w:rPr>
        <w:t>?</w:t>
      </w:r>
    </w:p>
    <w:p w:rsidR="004F09E1" w:rsidRDefault="004F09E1" w:rsidP="006B3A44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В каких единицах измеряется емкость</w:t>
      </w:r>
      <w:r w:rsidR="006B3A44">
        <w:rPr>
          <w:sz w:val="28"/>
          <w:szCs w:val="28"/>
        </w:rPr>
        <w:t>?</w:t>
      </w: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4F09E1" w:rsidRPr="008525F4" w:rsidRDefault="004F09E1" w:rsidP="00DC3C5F">
      <w:pPr>
        <w:spacing w:line="360" w:lineRule="auto"/>
        <w:rPr>
          <w:sz w:val="28"/>
          <w:szCs w:val="28"/>
        </w:rPr>
      </w:pPr>
    </w:p>
    <w:p w:rsidR="00894396" w:rsidRDefault="00894396" w:rsidP="00DC3C5F">
      <w:pPr>
        <w:spacing w:line="360" w:lineRule="auto"/>
        <w:rPr>
          <w:sz w:val="28"/>
          <w:szCs w:val="28"/>
        </w:rPr>
      </w:pPr>
    </w:p>
    <w:p w:rsidR="00824FC3" w:rsidRDefault="00824FC3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A852D5" w:rsidRDefault="00A852D5" w:rsidP="00DC3C5F">
      <w:pPr>
        <w:spacing w:line="360" w:lineRule="auto"/>
        <w:rPr>
          <w:sz w:val="28"/>
          <w:szCs w:val="28"/>
        </w:rPr>
      </w:pPr>
    </w:p>
    <w:p w:rsidR="00894396" w:rsidRDefault="00894396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894396" w:rsidRPr="001957C0" w:rsidRDefault="00894396" w:rsidP="008800DF">
      <w:pPr>
        <w:rPr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</w:t>
      </w:r>
      <w:r w:rsidR="001957ED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>Таблица 1.</w:t>
      </w:r>
    </w:p>
    <w:tbl>
      <w:tblPr>
        <w:tblpPr w:leftFromText="180" w:rightFromText="180" w:vertAnchor="page" w:horzAnchor="margin" w:tblpY="1741"/>
        <w:tblOverlap w:val="never"/>
        <w:tblW w:w="9571" w:type="dxa"/>
        <w:tblLook w:val="00A0" w:firstRow="1" w:lastRow="0" w:firstColumn="1" w:lastColumn="0" w:noHBand="0" w:noVBand="0"/>
      </w:tblPr>
      <w:tblGrid>
        <w:gridCol w:w="1527"/>
        <w:gridCol w:w="1559"/>
        <w:gridCol w:w="1559"/>
        <w:gridCol w:w="1560"/>
        <w:gridCol w:w="1134"/>
        <w:gridCol w:w="1116"/>
        <w:gridCol w:w="1116"/>
      </w:tblGrid>
      <w:tr w:rsidR="006B3A44" w:rsidTr="006B3A44">
        <w:trPr>
          <w:trHeight w:val="558"/>
        </w:trPr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ы: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rPr>
                <w:sz w:val="28"/>
                <w:szCs w:val="28"/>
              </w:rPr>
            </w:pPr>
          </w:p>
          <w:p w:rsidR="006B3A44" w:rsidRDefault="006B3A44" w:rsidP="006B3A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proofErr w:type="gramStart"/>
            <w:r w:rsidRPr="007624C1">
              <w:rPr>
                <w:sz w:val="20"/>
                <w:szCs w:val="20"/>
              </w:rPr>
              <w:t>1</w:t>
            </w:r>
            <w:proofErr w:type="gramEnd"/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proofErr w:type="gramStart"/>
            <w:r w:rsidRPr="007624C1">
              <w:rPr>
                <w:sz w:val="20"/>
                <w:szCs w:val="20"/>
              </w:rPr>
              <w:t>2</w:t>
            </w:r>
            <w:proofErr w:type="gramEnd"/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С</w:t>
            </w:r>
            <w:r w:rsidRPr="007624C1">
              <w:rPr>
                <w:sz w:val="20"/>
                <w:szCs w:val="20"/>
              </w:rPr>
              <w:t>3</w:t>
            </w:r>
            <w:r>
              <w:rPr>
                <w:sz w:val="28"/>
                <w:szCs w:val="28"/>
              </w:rPr>
              <w:t xml:space="preserve"> мкФ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В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мкФ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</w:rPr>
              <w:t xml:space="preserve"> Кл</w:t>
            </w:r>
          </w:p>
        </w:tc>
      </w:tr>
      <w:tr w:rsidR="006B3A44" w:rsidTr="006B3A44">
        <w:trPr>
          <w:trHeight w:val="273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  <w:tr w:rsidR="006B3A44" w:rsidTr="006B3A44">
        <w:trPr>
          <w:trHeight w:val="255"/>
        </w:trPr>
        <w:tc>
          <w:tcPr>
            <w:tcW w:w="15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B3A44" w:rsidRDefault="006B3A44" w:rsidP="006B3A44">
            <w:pPr>
              <w:jc w:val="center"/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center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35633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4F09E1">
        <w:rPr>
          <w:b/>
          <w:sz w:val="28"/>
          <w:szCs w:val="28"/>
        </w:rPr>
        <w:t>2</w:t>
      </w:r>
      <w:r w:rsidR="00A852D5">
        <w:rPr>
          <w:b/>
          <w:sz w:val="28"/>
          <w:szCs w:val="28"/>
        </w:rPr>
        <w:t xml:space="preserve">, </w:t>
      </w:r>
      <w:r w:rsidR="004F09E1">
        <w:rPr>
          <w:b/>
          <w:sz w:val="28"/>
          <w:szCs w:val="28"/>
        </w:rPr>
        <w:t>3</w:t>
      </w:r>
    </w:p>
    <w:p w:rsidR="004F09E1" w:rsidRDefault="006B3A44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ет цепи постоян</w:t>
      </w:r>
      <w:r>
        <w:rPr>
          <w:b/>
          <w:sz w:val="28"/>
          <w:szCs w:val="28"/>
        </w:rPr>
        <w:t>ного тока с помощью законов Ома»</w:t>
      </w:r>
    </w:p>
    <w:p w:rsidR="004F09E1" w:rsidRDefault="004F09E1" w:rsidP="008800DF">
      <w:pPr>
        <w:jc w:val="both"/>
        <w:rPr>
          <w:b/>
          <w:sz w:val="28"/>
          <w:szCs w:val="28"/>
        </w:rPr>
      </w:pPr>
    </w:p>
    <w:p w:rsidR="004F09E1" w:rsidRDefault="004F09E1" w:rsidP="0062537C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t>Цель работы:</w:t>
      </w:r>
      <w:r w:rsidR="00A852D5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научиться рассчитывать цепь постоянного тока с помощью законов Ома.</w:t>
      </w:r>
    </w:p>
    <w:p w:rsidR="006B3A44" w:rsidRDefault="006B3A44" w:rsidP="008800DF">
      <w:pPr>
        <w:jc w:val="both"/>
        <w:rPr>
          <w:b/>
          <w:sz w:val="28"/>
          <w:szCs w:val="28"/>
        </w:rPr>
      </w:pPr>
    </w:p>
    <w:p w:rsidR="004F09E1" w:rsidRDefault="004F09E1" w:rsidP="008800D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6B3A44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A852D5" w:rsidRPr="0062537C" w:rsidRDefault="004F09E1" w:rsidP="006B3A44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62537C" w:rsidRDefault="004F09E1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6B3A44">
        <w:rPr>
          <w:sz w:val="28"/>
          <w:szCs w:val="28"/>
        </w:rPr>
        <w:t xml:space="preserve"> </w:t>
      </w:r>
      <w:r w:rsidR="0062537C"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A852D5" w:rsidRPr="0062537C" w:rsidRDefault="004F09E1" w:rsidP="006B3A44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знать:</w:t>
      </w:r>
      <w:r w:rsidR="00964D3D" w:rsidRPr="0062537C">
        <w:rPr>
          <w:sz w:val="28"/>
          <w:szCs w:val="28"/>
        </w:rPr>
        <w:t xml:space="preserve"> 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0692A">
        <w:rPr>
          <w:sz w:val="28"/>
          <w:szCs w:val="28"/>
        </w:rPr>
        <w:t>физические процессы в электрических цепях постоянного и переменного тока</w:t>
      </w:r>
      <w:r w:rsidR="004F09E1">
        <w:rPr>
          <w:sz w:val="28"/>
          <w:szCs w:val="28"/>
        </w:rPr>
        <w:t xml:space="preserve">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последовательном соединении сопротивлений имеем:</w:t>
      </w:r>
    </w:p>
    <w:p w:rsidR="004F09E1" w:rsidRDefault="007078A9" w:rsidP="008800DF">
      <w:pPr>
        <w:jc w:val="both"/>
        <w:rPr>
          <w:sz w:val="28"/>
          <w:szCs w:val="28"/>
        </w:rPr>
      </w:pPr>
      <w:r>
        <w:rPr>
          <w:noProof/>
        </w:rPr>
        <w:pict>
          <v:shape id="Рисунок 33" o:spid="_x0000_s1027" type="#_x0000_t75" alt="Изображение 006" style="position:absolute;left:0;text-align:left;margin-left:12.55pt;margin-top:9.5pt;width:81.9pt;height:62.75pt;z-index:-251660288;visibility:visible" wrapcoords="-198 0 -198 21343 21600 21343 21600 0 -198 0">
            <v:imagedata r:id="rId26" o:title="" croptop="12146f" cropbottom="12421f" cropleft="15490f" cropright="6899f"/>
            <w10:wrap type="tight"/>
          </v:shape>
        </w:pict>
      </w:r>
    </w:p>
    <w:p w:rsidR="004F09E1" w:rsidRDefault="004F09E1" w:rsidP="008800DF">
      <w:pPr>
        <w:jc w:val="both"/>
        <w:rPr>
          <w:sz w:val="28"/>
          <w:szCs w:val="28"/>
        </w:rPr>
      </w:pP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. ;</w:t>
      </w:r>
      <w:r>
        <w:rPr>
          <w:sz w:val="28"/>
          <w:szCs w:val="28"/>
          <w:lang w:val="en-US"/>
        </w:rPr>
        <w:t>I</w:t>
      </w:r>
      <w:proofErr w:type="gramEnd"/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… ;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U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…</w:t>
      </w:r>
    </w:p>
    <w:p w:rsidR="004F09E1" w:rsidRDefault="004F09E1" w:rsidP="008800DF">
      <w:pPr>
        <w:ind w:left="720"/>
        <w:jc w:val="both"/>
        <w:rPr>
          <w:sz w:val="28"/>
          <w:szCs w:val="28"/>
        </w:rPr>
      </w:pP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t>При параллельном соединении сопротивлений имеем:</w:t>
      </w:r>
    </w:p>
    <w:p w:rsidR="004F09E1" w:rsidRDefault="004F09E1" w:rsidP="008800DF">
      <w:pPr>
        <w:jc w:val="both"/>
        <w:rPr>
          <w:sz w:val="28"/>
          <w:szCs w:val="28"/>
        </w:rPr>
      </w:pPr>
    </w:p>
    <w:p w:rsidR="004F09E1" w:rsidRDefault="004F09E1" w:rsidP="008800DF">
      <w:pPr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U</w:t>
      </w:r>
      <w:r>
        <w:rPr>
          <w:noProof/>
          <w:sz w:val="28"/>
          <w:szCs w:val="28"/>
        </w:rPr>
        <w:t xml:space="preserve">= 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1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2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U</w:t>
      </w:r>
      <w:r w:rsidRPr="007624C1">
        <w:rPr>
          <w:noProof/>
          <w:sz w:val="20"/>
          <w:szCs w:val="20"/>
        </w:rPr>
        <w:t>3</w:t>
      </w:r>
      <w:r>
        <w:rPr>
          <w:noProof/>
          <w:sz w:val="28"/>
          <w:szCs w:val="28"/>
        </w:rPr>
        <w:t xml:space="preserve">; </w:t>
      </w:r>
      <w:r>
        <w:rPr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>=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1</w:t>
      </w:r>
      <w:r>
        <w:rPr>
          <w:noProof/>
          <w:sz w:val="28"/>
          <w:szCs w:val="28"/>
        </w:rPr>
        <w:t>+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2</w:t>
      </w:r>
      <w:r>
        <w:rPr>
          <w:noProof/>
          <w:sz w:val="28"/>
          <w:szCs w:val="28"/>
        </w:rPr>
        <w:t>+</w:t>
      </w:r>
      <w:r>
        <w:rPr>
          <w:noProof/>
          <w:sz w:val="28"/>
          <w:szCs w:val="28"/>
          <w:lang w:val="en-US"/>
        </w:rPr>
        <w:t>I</w:t>
      </w:r>
      <w:r w:rsidRPr="007624C1">
        <w:rPr>
          <w:noProof/>
          <w:sz w:val="20"/>
          <w:szCs w:val="20"/>
        </w:rPr>
        <w:t>3</w:t>
      </w:r>
      <w:r>
        <w:rPr>
          <w:noProof/>
          <w:sz w:val="28"/>
          <w:szCs w:val="28"/>
        </w:rPr>
        <w:t xml:space="preserve">; </w:t>
      </w:r>
      <w:r w:rsidR="007078A9">
        <w:rPr>
          <w:noProof/>
        </w:rPr>
        <w:pict>
          <v:shape id="_x0000_s1028" type="#_x0000_t75" alt="Изображение 005" style="position:absolute;margin-left:.15pt;margin-top:-.1pt;width:147.4pt;height:75.4pt;z-index:-251659264;visibility:visible;mso-position-horizontal-relative:text;mso-position-vertical-relative:text" wrapcoords="-110 0 -110 21386 21600 21386 21600 0 -110 0">
            <v:imagedata r:id="rId27" o:title="" croptop="10047f" cropbottom="11952f" cropleft="13271f" cropright="3843f"/>
            <w10:wrap type="tight"/>
          </v:shape>
        </w:pict>
      </w:r>
    </w:p>
    <w:p w:rsidR="004F09E1" w:rsidRDefault="009B2DD2" w:rsidP="008800DF">
      <w:pPr>
        <w:rPr>
          <w:bCs/>
          <w:sz w:val="28"/>
          <w:szCs w:val="28"/>
        </w:rPr>
      </w:pPr>
      <w:r>
        <w:rPr>
          <w:bCs/>
          <w:sz w:val="28"/>
          <w:szCs w:val="28"/>
        </w:rPr>
        <w:fldChar w:fldCharType="begin"/>
      </w:r>
      <w:r w:rsidR="004F09E1">
        <w:rPr>
          <w:bCs/>
          <w:sz w:val="28"/>
          <w:szCs w:val="28"/>
        </w:rPr>
        <w:instrText xml:space="preserve"> QUOTE </w:instrText>
      </w:r>
      <w:r w:rsidR="007078A9">
        <w:rPr>
          <w:position w:val="-24"/>
          <w:sz w:val="28"/>
          <w:szCs w:val="28"/>
        </w:rPr>
        <w:pict>
          <v:shape id="_x0000_i1049" type="#_x0000_t75" style="width:89.25pt;height:26.25pt">
            <v:imagedata r:id="rId28" o:title="" chromakey="white"/>
          </v:shape>
        </w:pict>
      </w:r>
      <w:r>
        <w:rPr>
          <w:bCs/>
          <w:sz w:val="28"/>
          <w:szCs w:val="28"/>
        </w:rPr>
        <w:fldChar w:fldCharType="separate"/>
      </w:r>
      <w:r w:rsidR="007078A9">
        <w:rPr>
          <w:position w:val="-24"/>
          <w:sz w:val="28"/>
          <w:szCs w:val="28"/>
        </w:rPr>
        <w:pict>
          <v:shape id="_x0000_i1050" type="#_x0000_t75" style="width:116.25pt;height:45pt">
            <v:imagedata r:id="rId28" o:title="" chromakey="white"/>
          </v:shape>
        </w:pict>
      </w:r>
      <w:r>
        <w:rPr>
          <w:bCs/>
          <w:sz w:val="28"/>
          <w:szCs w:val="28"/>
        </w:rPr>
        <w:fldChar w:fldCharType="end"/>
      </w:r>
      <w:r w:rsidR="004F09E1">
        <w:rPr>
          <w:bCs/>
          <w:sz w:val="28"/>
          <w:szCs w:val="28"/>
        </w:rPr>
        <w:t xml:space="preserve"> .</w:t>
      </w:r>
    </w:p>
    <w:p w:rsidR="004F09E1" w:rsidRDefault="004F09E1" w:rsidP="008800DF">
      <w:pPr>
        <w:rPr>
          <w:bCs/>
          <w:sz w:val="28"/>
          <w:szCs w:val="28"/>
        </w:rPr>
      </w:pPr>
    </w:p>
    <w:p w:rsidR="004F09E1" w:rsidRDefault="007078A9" w:rsidP="008800DF">
      <w:pPr>
        <w:rPr>
          <w:sz w:val="28"/>
          <w:szCs w:val="28"/>
        </w:rPr>
      </w:pPr>
      <w:r>
        <w:rPr>
          <w:noProof/>
        </w:rPr>
        <w:pict>
          <v:shape id="_x0000_s1029" type="#_x0000_t75" style="position:absolute;margin-left:21.7pt;margin-top:31.65pt;width:102.2pt;height:82.45pt;z-index:251655168">
            <v:imagedata r:id="rId29" o:title="" croptop="3855f" cropbottom="7686f" cropleft="5852f" cropright="6168f"/>
            <w10:wrap type="square"/>
          </v:shape>
        </w:pict>
      </w:r>
      <w:r w:rsidR="004F09E1">
        <w:rPr>
          <w:sz w:val="28"/>
          <w:szCs w:val="28"/>
        </w:rPr>
        <w:t>Смешанное соединение сопротивлений: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7078A9" w:rsidP="008800DF">
      <w:pPr>
        <w:rPr>
          <w:b/>
          <w:sz w:val="28"/>
          <w:szCs w:val="28"/>
          <w:lang w:val="en-US"/>
        </w:rPr>
      </w:pPr>
      <w:r>
        <w:rPr>
          <w:sz w:val="28"/>
          <w:szCs w:val="28"/>
        </w:rPr>
        <w:pict>
          <v:shape id="_x0000_i1051" type="#_x0000_t75" style="width:131.25pt;height:39pt">
            <v:imagedata r:id="rId30" o:title="" chromakey="white"/>
          </v:shape>
        </w:pict>
      </w: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Cs/>
          <w:sz w:val="28"/>
          <w:szCs w:val="28"/>
        </w:rPr>
      </w:pPr>
    </w:p>
    <w:p w:rsidR="006B3A44" w:rsidRDefault="006B3A44" w:rsidP="006B3A44">
      <w:pPr>
        <w:ind w:firstLine="567"/>
        <w:rPr>
          <w:noProof/>
          <w:sz w:val="28"/>
          <w:szCs w:val="28"/>
        </w:rPr>
      </w:pPr>
    </w:p>
    <w:p w:rsidR="006B3A44" w:rsidRDefault="006B3A44" w:rsidP="006B3A44">
      <w:pPr>
        <w:ind w:firstLine="567"/>
        <w:rPr>
          <w:noProof/>
          <w:sz w:val="28"/>
          <w:szCs w:val="28"/>
        </w:rPr>
      </w:pPr>
    </w:p>
    <w:p w:rsidR="004F09E1" w:rsidRDefault="004F09E1" w:rsidP="006B3A44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Default="007078A9" w:rsidP="006B3A44">
      <w:pPr>
        <w:ind w:firstLine="567"/>
        <w:jc w:val="center"/>
        <w:rPr>
          <w:sz w:val="28"/>
          <w:szCs w:val="28"/>
          <w:lang w:eastAsia="en-US"/>
        </w:rPr>
      </w:pPr>
      <w:r>
        <w:rPr>
          <w:sz w:val="28"/>
          <w:szCs w:val="28"/>
        </w:rPr>
        <w:pict>
          <v:shape id="_x0000_i1052" type="#_x0000_t75" style="width:43.5pt;height:43.5pt">
            <v:imagedata r:id="rId31" o:title="" chromakey="white"/>
          </v:shape>
        </w:pict>
      </w:r>
    </w:p>
    <w:p w:rsidR="004F09E1" w:rsidRDefault="004F09E1" w:rsidP="00A852D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электрической цепи связаны между собой соотношением называемым законом Ома для всей электрической цепи.</w:t>
      </w:r>
    </w:p>
    <w:p w:rsidR="004F09E1" w:rsidRPr="006B3A44" w:rsidRDefault="004F09E1" w:rsidP="006B3A44">
      <w:pPr>
        <w:ind w:firstLine="567"/>
        <w:jc w:val="center"/>
        <w:outlineLvl w:val="0"/>
        <w:rPr>
          <w:sz w:val="28"/>
          <w:szCs w:val="28"/>
        </w:rPr>
      </w:pP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lastRenderedPageBreak/>
        <w:t>I</w:t>
      </w:r>
      <w:r w:rsidRPr="006B3A44">
        <w:rPr>
          <w:bCs/>
          <w:i/>
          <w:color w:val="000000"/>
          <w:spacing w:val="12"/>
          <w:sz w:val="28"/>
          <w:szCs w:val="28"/>
        </w:rPr>
        <w:t>=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E</w:t>
      </w:r>
      <w:r w:rsidRPr="006B3A44">
        <w:rPr>
          <w:bCs/>
          <w:i/>
          <w:color w:val="000000"/>
          <w:spacing w:val="12"/>
          <w:sz w:val="28"/>
          <w:szCs w:val="28"/>
        </w:rPr>
        <w:t>/(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6B3A44">
        <w:rPr>
          <w:bCs/>
          <w:i/>
          <w:color w:val="000000"/>
          <w:spacing w:val="12"/>
          <w:sz w:val="28"/>
          <w:szCs w:val="28"/>
        </w:rPr>
        <w:t>+</w:t>
      </w:r>
      <w:r w:rsidRPr="006B3A44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6B3A44">
        <w:rPr>
          <w:bCs/>
          <w:i/>
          <w:color w:val="000000"/>
          <w:spacing w:val="12"/>
          <w:sz w:val="28"/>
          <w:szCs w:val="28"/>
          <w:vertAlign w:val="subscript"/>
        </w:rPr>
        <w:t>0</w:t>
      </w:r>
      <w:r w:rsidR="009B2DD2" w:rsidRPr="006B3A44">
        <w:rPr>
          <w:sz w:val="28"/>
          <w:szCs w:val="28"/>
        </w:rPr>
        <w:fldChar w:fldCharType="begin"/>
      </w:r>
      <w:r w:rsidRPr="006B3A44">
        <w:rPr>
          <w:sz w:val="28"/>
          <w:szCs w:val="28"/>
        </w:rPr>
        <w:instrText xml:space="preserve"> QUOTE </w:instrText>
      </w:r>
      <w:r w:rsidR="007078A9">
        <w:rPr>
          <w:position w:val="-9"/>
          <w:sz w:val="28"/>
          <w:szCs w:val="28"/>
        </w:rPr>
        <w:pict>
          <v:shape id="_x0000_i1053" type="#_x0000_t75" style="width:2.25pt;height:12.75pt">
            <v:imagedata r:id="rId32" o:title="" chromakey="white"/>
          </v:shape>
        </w:pict>
      </w:r>
      <w:r w:rsidR="009B2DD2" w:rsidRPr="006B3A44">
        <w:rPr>
          <w:sz w:val="28"/>
          <w:szCs w:val="28"/>
        </w:rPr>
        <w:fldChar w:fldCharType="end"/>
      </w:r>
      <w:r w:rsidRPr="006B3A44">
        <w:rPr>
          <w:sz w:val="28"/>
          <w:szCs w:val="28"/>
        </w:rPr>
        <w:t>)</w:t>
      </w:r>
    </w:p>
    <w:p w:rsidR="004F09E1" w:rsidRPr="00DA6A9D" w:rsidRDefault="004F09E1" w:rsidP="00A852D5">
      <w:pPr>
        <w:ind w:firstLine="567"/>
        <w:rPr>
          <w:noProof/>
          <w:sz w:val="28"/>
          <w:szCs w:val="28"/>
        </w:rPr>
      </w:pPr>
      <w:r w:rsidRPr="00DA6A9D">
        <w:rPr>
          <w:noProof/>
          <w:sz w:val="28"/>
          <w:szCs w:val="28"/>
        </w:rPr>
        <w:t xml:space="preserve">Мощность это энергия расходуемая в единицу времени, поэтому мощность источника питания : </w:t>
      </w:r>
    </w:p>
    <w:p w:rsidR="004F09E1" w:rsidRPr="00DA6A9D" w:rsidRDefault="009B2DD2" w:rsidP="006B3A44">
      <w:pPr>
        <w:ind w:firstLine="567"/>
        <w:jc w:val="center"/>
        <w:rPr>
          <w:b/>
          <w:bCs/>
          <w:sz w:val="28"/>
          <w:szCs w:val="28"/>
        </w:rPr>
      </w:pPr>
      <w:r w:rsidRPr="00DA6A9D">
        <w:rPr>
          <w:b/>
          <w:bCs/>
          <w:sz w:val="28"/>
          <w:szCs w:val="28"/>
        </w:rPr>
        <w:fldChar w:fldCharType="begin"/>
      </w:r>
      <w:r w:rsidR="004F09E1" w:rsidRPr="00DA6A9D">
        <w:rPr>
          <w:b/>
          <w:bCs/>
          <w:sz w:val="28"/>
          <w:szCs w:val="28"/>
        </w:rPr>
        <w:instrText xml:space="preserve"> QUOTE </w:instrText>
      </w:r>
      <w:r w:rsidR="007078A9">
        <w:rPr>
          <w:position w:val="-18"/>
          <w:sz w:val="28"/>
          <w:szCs w:val="28"/>
        </w:rPr>
        <w:pict>
          <v:shape id="_x0000_i1054" type="#_x0000_t75" style="width:243pt;height:22.5pt" equationxml="&lt;">
            <v:imagedata r:id="rId33" o:title="" chromakey="white"/>
          </v:shape>
        </w:pict>
      </w:r>
      <w:r w:rsidRPr="00DA6A9D">
        <w:rPr>
          <w:b/>
          <w:bCs/>
          <w:sz w:val="28"/>
          <w:szCs w:val="28"/>
        </w:rPr>
        <w:fldChar w:fldCharType="separate"/>
      </w:r>
      <w:r w:rsidR="007078A9">
        <w:rPr>
          <w:position w:val="-18"/>
          <w:sz w:val="28"/>
          <w:szCs w:val="28"/>
        </w:rPr>
        <w:pict>
          <v:shape id="_x0000_i1055" type="#_x0000_t75" style="width:272.25pt;height:36pt" equationxml="&lt;">
            <v:imagedata r:id="rId33" o:title="" chromakey="white"/>
          </v:shape>
        </w:pict>
      </w:r>
      <w:r w:rsidRPr="00DA6A9D">
        <w:rPr>
          <w:b/>
          <w:bCs/>
          <w:sz w:val="28"/>
          <w:szCs w:val="28"/>
        </w:rPr>
        <w:fldChar w:fldCharType="end"/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М</w:t>
      </w:r>
      <w:r w:rsidR="004F09E1" w:rsidRPr="00DA6A9D">
        <w:rPr>
          <w:bCs/>
          <w:sz w:val="28"/>
          <w:szCs w:val="28"/>
        </w:rPr>
        <w:t>ощность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потребителя </w:t>
      </w:r>
    </w:p>
    <w:p w:rsidR="00A852D5" w:rsidRDefault="004F09E1" w:rsidP="006B3A44">
      <w:pPr>
        <w:ind w:firstLine="567"/>
        <w:jc w:val="center"/>
        <w:rPr>
          <w:bCs/>
          <w:sz w:val="28"/>
          <w:szCs w:val="28"/>
        </w:rPr>
      </w:pP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8"/>
          <w:szCs w:val="28"/>
        </w:rPr>
        <w:t>п =</w:t>
      </w:r>
      <w:r w:rsidRPr="00DA6A9D">
        <w:rPr>
          <w:bCs/>
          <w:sz w:val="28"/>
          <w:szCs w:val="28"/>
          <w:lang w:val="en-US"/>
        </w:rPr>
        <w:t>U</w:t>
      </w:r>
      <w:r w:rsidRPr="00DA6A9D">
        <w:rPr>
          <w:bCs/>
          <w:sz w:val="28"/>
          <w:szCs w:val="28"/>
        </w:rPr>
        <w:t>×</w:t>
      </w:r>
      <w:r w:rsidRPr="00DA6A9D">
        <w:rPr>
          <w:bCs/>
          <w:sz w:val="28"/>
          <w:szCs w:val="28"/>
          <w:lang w:val="en-US"/>
        </w:rPr>
        <w:t>I</w:t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М</w:t>
      </w:r>
      <w:r w:rsidR="004F09E1" w:rsidRPr="00DA6A9D">
        <w:rPr>
          <w:bCs/>
          <w:sz w:val="28"/>
          <w:szCs w:val="28"/>
        </w:rPr>
        <w:t>ощность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потерь внутри источника питания</w:t>
      </w:r>
    </w:p>
    <w:p w:rsidR="00A852D5" w:rsidRDefault="004F09E1" w:rsidP="006B3A44">
      <w:pPr>
        <w:ind w:firstLine="567"/>
        <w:jc w:val="center"/>
        <w:rPr>
          <w:bCs/>
          <w:sz w:val="28"/>
          <w:szCs w:val="28"/>
        </w:rPr>
      </w:pP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0"/>
          <w:szCs w:val="20"/>
        </w:rPr>
        <w:t xml:space="preserve">0 </w:t>
      </w:r>
      <w:r w:rsidRPr="00DA6A9D">
        <w:rPr>
          <w:bCs/>
          <w:sz w:val="28"/>
          <w:szCs w:val="28"/>
        </w:rPr>
        <w:t>=</w:t>
      </w:r>
      <w:r w:rsidRPr="00DA6A9D">
        <w:rPr>
          <w:bCs/>
          <w:sz w:val="28"/>
          <w:szCs w:val="28"/>
          <w:lang w:val="en-US"/>
        </w:rPr>
        <w:t>U</w:t>
      </w:r>
      <w:r w:rsidRPr="00DA6A9D">
        <w:rPr>
          <w:bCs/>
          <w:sz w:val="20"/>
          <w:szCs w:val="20"/>
        </w:rPr>
        <w:t>0</w:t>
      </w:r>
      <w:r w:rsidRPr="00DA6A9D">
        <w:rPr>
          <w:bCs/>
          <w:sz w:val="28"/>
          <w:szCs w:val="28"/>
        </w:rPr>
        <w:t xml:space="preserve"> ×</w:t>
      </w:r>
      <w:r w:rsidRPr="00DA6A9D">
        <w:rPr>
          <w:bCs/>
          <w:sz w:val="28"/>
          <w:szCs w:val="28"/>
          <w:lang w:val="en-US"/>
        </w:rPr>
        <w:t>I</w:t>
      </w:r>
      <w:r w:rsidRPr="00DA6A9D">
        <w:rPr>
          <w:bCs/>
          <w:sz w:val="28"/>
          <w:szCs w:val="28"/>
        </w:rPr>
        <w:t>;</w:t>
      </w:r>
    </w:p>
    <w:p w:rsidR="006B3A44" w:rsidRDefault="006B3A44" w:rsidP="00A852D5">
      <w:pPr>
        <w:ind w:firstLine="567"/>
        <w:rPr>
          <w:bCs/>
          <w:sz w:val="28"/>
          <w:szCs w:val="28"/>
        </w:rPr>
      </w:pPr>
      <w:r w:rsidRPr="00DA6A9D">
        <w:rPr>
          <w:bCs/>
          <w:sz w:val="28"/>
          <w:szCs w:val="28"/>
        </w:rPr>
        <w:t>Б</w:t>
      </w:r>
      <w:r w:rsidR="004F09E1" w:rsidRPr="00DA6A9D">
        <w:rPr>
          <w:bCs/>
          <w:sz w:val="28"/>
          <w:szCs w:val="28"/>
        </w:rPr>
        <w:t>аланс</w:t>
      </w:r>
      <w:r>
        <w:rPr>
          <w:bCs/>
          <w:sz w:val="28"/>
          <w:szCs w:val="28"/>
        </w:rPr>
        <w:t xml:space="preserve"> </w:t>
      </w:r>
      <w:r w:rsidR="004F09E1" w:rsidRPr="00DA6A9D">
        <w:rPr>
          <w:bCs/>
          <w:sz w:val="28"/>
          <w:szCs w:val="28"/>
        </w:rPr>
        <w:t xml:space="preserve"> мощностей</w:t>
      </w:r>
    </w:p>
    <w:p w:rsidR="004F09E1" w:rsidRPr="00DA6A9D" w:rsidRDefault="004F09E1" w:rsidP="006B3A44">
      <w:pPr>
        <w:ind w:firstLine="567"/>
        <w:jc w:val="center"/>
        <w:rPr>
          <w:noProof/>
          <w:sz w:val="28"/>
          <w:szCs w:val="28"/>
        </w:rPr>
      </w:pPr>
      <w:proofErr w:type="spellStart"/>
      <w:r w:rsidRPr="00DA6A9D">
        <w:rPr>
          <w:bCs/>
          <w:sz w:val="28"/>
          <w:szCs w:val="28"/>
        </w:rPr>
        <w:t>Ри</w:t>
      </w:r>
      <w:proofErr w:type="spellEnd"/>
      <w:r w:rsidRPr="00DA6A9D">
        <w:rPr>
          <w:bCs/>
          <w:sz w:val="28"/>
          <w:szCs w:val="28"/>
        </w:rPr>
        <w:t xml:space="preserve"> = </w:t>
      </w:r>
      <w:proofErr w:type="gramStart"/>
      <w:r w:rsidRPr="00DA6A9D">
        <w:rPr>
          <w:bCs/>
          <w:sz w:val="28"/>
          <w:szCs w:val="28"/>
          <w:lang w:val="en-US"/>
        </w:rPr>
        <w:t>P</w:t>
      </w:r>
      <w:proofErr w:type="gramEnd"/>
      <w:r w:rsidRPr="00DA6A9D">
        <w:rPr>
          <w:bCs/>
          <w:sz w:val="28"/>
          <w:szCs w:val="28"/>
        </w:rPr>
        <w:t xml:space="preserve">п+ </w:t>
      </w:r>
      <w:r w:rsidRPr="00DA6A9D">
        <w:rPr>
          <w:bCs/>
          <w:sz w:val="28"/>
          <w:szCs w:val="28"/>
          <w:lang w:val="en-US"/>
        </w:rPr>
        <w:t>P</w:t>
      </w:r>
      <w:r w:rsidRPr="00DA6A9D">
        <w:rPr>
          <w:bCs/>
          <w:sz w:val="20"/>
          <w:szCs w:val="20"/>
        </w:rPr>
        <w:t>0.</w:t>
      </w:r>
    </w:p>
    <w:p w:rsidR="004F09E1" w:rsidRPr="00323F71" w:rsidRDefault="004F09E1" w:rsidP="00A852D5">
      <w:pPr>
        <w:ind w:firstLine="567"/>
        <w:outlineLvl w:val="0"/>
        <w:rPr>
          <w:b/>
          <w:sz w:val="28"/>
          <w:szCs w:val="28"/>
          <w:lang w:eastAsia="en-US"/>
        </w:rPr>
      </w:pPr>
    </w:p>
    <w:p w:rsidR="004F09E1" w:rsidRDefault="004F09E1" w:rsidP="00A852D5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U</w:t>
      </w:r>
      <w:r w:rsidRPr="00FA1191">
        <w:rPr>
          <w:sz w:val="20"/>
          <w:szCs w:val="20"/>
        </w:rPr>
        <w:t>1</w:t>
      </w:r>
      <w:r>
        <w:rPr>
          <w:sz w:val="28"/>
          <w:szCs w:val="28"/>
        </w:rPr>
        <w:t>=</w:t>
      </w:r>
      <w:r w:rsidRPr="006A4391">
        <w:rPr>
          <w:sz w:val="28"/>
          <w:szCs w:val="28"/>
        </w:rPr>
        <w:t>1</w:t>
      </w:r>
      <w:r>
        <w:rPr>
          <w:sz w:val="28"/>
          <w:szCs w:val="28"/>
        </w:rPr>
        <w:t>0В</w:t>
      </w:r>
      <w:proofErr w:type="gramStart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>=5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2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3</w:t>
      </w:r>
      <w:r>
        <w:rPr>
          <w:sz w:val="28"/>
          <w:szCs w:val="28"/>
        </w:rPr>
        <w:t>=6Ом;</w:t>
      </w:r>
      <w:r>
        <w:rPr>
          <w:sz w:val="28"/>
          <w:szCs w:val="28"/>
          <w:lang w:val="en-US"/>
        </w:rPr>
        <w:t>R</w:t>
      </w:r>
      <w:r w:rsidRPr="00FA1191">
        <w:rPr>
          <w:sz w:val="20"/>
          <w:szCs w:val="20"/>
        </w:rPr>
        <w:t>0</w:t>
      </w:r>
      <w:r>
        <w:rPr>
          <w:sz w:val="28"/>
          <w:szCs w:val="28"/>
        </w:rPr>
        <w:t>=1Ом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ить:</w:t>
      </w:r>
      <w:r>
        <w:rPr>
          <w:sz w:val="28"/>
          <w:szCs w:val="28"/>
          <w:lang w:val="en-US"/>
        </w:rPr>
        <w:t>E</w:t>
      </w:r>
      <w:proofErr w:type="gramStart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0</w:t>
      </w:r>
      <w:proofErr w:type="gramEnd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U</w:t>
      </w:r>
      <w:r w:rsidRPr="00DA6A9D">
        <w:rPr>
          <w:sz w:val="20"/>
          <w:szCs w:val="20"/>
        </w:rPr>
        <w:t>3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1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2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DA6A9D">
        <w:rPr>
          <w:sz w:val="20"/>
          <w:szCs w:val="20"/>
        </w:rPr>
        <w:t>3</w:t>
      </w:r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P</w:t>
      </w:r>
    </w:p>
    <w:p w:rsidR="004F09E1" w:rsidRDefault="004F09E1" w:rsidP="00A852D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800DF">
      <w:pPr>
        <w:ind w:left="360"/>
        <w:jc w:val="both"/>
        <w:rPr>
          <w:sz w:val="28"/>
          <w:szCs w:val="28"/>
          <w:lang w:val="en-US"/>
        </w:rPr>
      </w:pPr>
      <w:r w:rsidRPr="00A9784B">
        <w:rPr>
          <w:sz w:val="28"/>
          <w:szCs w:val="28"/>
        </w:rPr>
        <w:object w:dxaOrig="6395" w:dyaOrig="3909">
          <v:shape id="_x0000_i1056" type="#_x0000_t75" style="width:255.75pt;height:158.25pt" o:ole="">
            <v:imagedata r:id="rId34" o:title=""/>
          </v:shape>
          <o:OLEObject Type="Embed" ProgID="Visio.Drawing.11" ShapeID="_x0000_i1056" DrawAspect="Content" ObjectID="_1570891984" r:id="rId35"/>
        </w:object>
      </w:r>
    </w:p>
    <w:p w:rsidR="004F09E1" w:rsidRDefault="004F09E1" w:rsidP="008800DF">
      <w:pPr>
        <w:ind w:left="360"/>
        <w:jc w:val="both"/>
        <w:rPr>
          <w:sz w:val="28"/>
          <w:szCs w:val="28"/>
          <w:lang w:val="en-US"/>
        </w:rPr>
      </w:pPr>
    </w:p>
    <w:p w:rsidR="004F09E1" w:rsidRDefault="009B2DD2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57" type="#_x0000_t75" style="width:76.5pt;height:27.75pt">
            <v:imagedata r:id="rId36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58" type="#_x0000_t75" style="width:76.5pt;height:27.75pt">
            <v:imagedata r:id="rId36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59" type="#_x0000_t75" style="width:30pt;height:24.75pt">
            <v:imagedata r:id="rId37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60" type="#_x0000_t75" style="width:30pt;height:24.75pt">
            <v:imagedata r:id="rId37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2Ом</w:t>
      </w:r>
    </w:p>
    <w:p w:rsidR="004F09E1" w:rsidRDefault="009B2DD2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61" type="#_x0000_t75" style="width:73.5pt;height:15pt">
            <v:imagedata r:id="rId38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62" type="#_x0000_t75" style="width:73.5pt;height:15pt">
            <v:imagedata r:id="rId38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5+2=7Ом</w: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7078A9" w:rsidP="00A852D5">
      <w:pPr>
        <w:ind w:left="360"/>
        <w:jc w:val="center"/>
        <w:rPr>
          <w:i/>
          <w:sz w:val="28"/>
          <w:szCs w:val="28"/>
        </w:rPr>
      </w:pPr>
      <w:r>
        <w:pict>
          <v:shape id="_x0000_i1063" type="#_x0000_t75" style="width:339.75pt;height:27.75pt">
            <v:imagedata r:id="rId39" o:title="" chromakey="white"/>
          </v:shape>
        </w:pic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9B2DD2" w:rsidP="00A852D5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fldChar w:fldCharType="begin"/>
      </w:r>
      <w:r w:rsidR="004F09E1">
        <w:rPr>
          <w:sz w:val="28"/>
          <w:szCs w:val="28"/>
          <w:lang w:val="en-US"/>
        </w:rPr>
        <w:instrText xml:space="preserve"> QUOTE </w:instrText>
      </w:r>
      <w:r w:rsidR="007078A9">
        <w:pict>
          <v:shape id="_x0000_i1064" type="#_x0000_t75" style="width:231.75pt;height:12.75pt">
            <v:imagedata r:id="rId40" o:title="" chromakey="white"/>
          </v:shape>
        </w:pict>
      </w:r>
      <w:r>
        <w:rPr>
          <w:sz w:val="28"/>
          <w:szCs w:val="28"/>
          <w:lang w:val="en-US"/>
        </w:rPr>
        <w:fldChar w:fldCharType="separate"/>
      </w:r>
      <w:r w:rsidR="007078A9">
        <w:pict>
          <v:shape id="_x0000_i1065" type="#_x0000_t75" style="width:231.75pt;height:12.75pt">
            <v:imagedata r:id="rId40" o:title="" chromakey="white"/>
          </v:shape>
        </w:pict>
      </w:r>
      <w:r>
        <w:rPr>
          <w:sz w:val="28"/>
          <w:szCs w:val="28"/>
          <w:lang w:val="en-US"/>
        </w:rPr>
        <w:fldChar w:fldCharType="end"/>
      </w:r>
      <w:r w:rsidR="004F09E1">
        <w:rPr>
          <w:sz w:val="28"/>
          <w:szCs w:val="28"/>
          <w:lang w:val="en-US"/>
        </w:rPr>
        <w:t>2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66" type="#_x0000_t75" style="width:56.25pt;height:15pt">
            <v:imagedata r:id="rId41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67" type="#_x0000_t75" style="width:56.25pt;height:15pt">
            <v:imagedata r:id="rId41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7078A9" w:rsidP="00A852D5">
      <w:pPr>
        <w:ind w:left="360"/>
        <w:jc w:val="center"/>
        <w:rPr>
          <w:i/>
          <w:sz w:val="28"/>
          <w:szCs w:val="28"/>
          <w:lang w:val="en-US"/>
        </w:rPr>
      </w:pPr>
      <w:r>
        <w:pict>
          <v:shape id="_x0000_i1068" type="#_x0000_t75" style="width:311.25pt;height:27.75pt">
            <v:imagedata r:id="rId42" o:title="" chromakey="white"/>
          </v:shape>
        </w:pict>
      </w:r>
    </w:p>
    <w:p w:rsidR="004F09E1" w:rsidRDefault="004F09E1" w:rsidP="00A852D5">
      <w:pPr>
        <w:ind w:left="360"/>
        <w:jc w:val="center"/>
        <w:rPr>
          <w:sz w:val="28"/>
          <w:szCs w:val="28"/>
        </w:rPr>
      </w:pPr>
    </w:p>
    <w:p w:rsidR="004F09E1" w:rsidRDefault="009B2DD2" w:rsidP="00A852D5">
      <w:pPr>
        <w:ind w:left="36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69" type="#_x0000_t75" style="width:165.75pt;height:27.75pt">
            <v:imagedata r:id="rId43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70" type="#_x0000_t75" style="width:165.75pt;height:27.75pt">
            <v:imagedata r:id="rId43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</w:t>
      </w:r>
    </w:p>
    <w:p w:rsidR="004F09E1" w:rsidRPr="007736ED" w:rsidRDefault="007078A9" w:rsidP="007736ED">
      <w:pPr>
        <w:ind w:left="360"/>
        <w:jc w:val="both"/>
        <w:rPr>
          <w:sz w:val="28"/>
          <w:szCs w:val="28"/>
          <w:lang w:val="en-US"/>
        </w:rPr>
      </w:pPr>
      <w:r>
        <w:pict>
          <v:shape id="_x0000_i1071" type="#_x0000_t75" style="width:272.25pt;height:12.75pt">
            <v:imagedata r:id="rId44" o:title="" chromakey="white"/>
          </v:shape>
        </w:pict>
      </w:r>
    </w:p>
    <w:p w:rsidR="004F09E1" w:rsidRDefault="007078A9" w:rsidP="008800DF">
      <w:pPr>
        <w:jc w:val="both"/>
        <w:rPr>
          <w:sz w:val="28"/>
          <w:szCs w:val="28"/>
        </w:rPr>
      </w:pPr>
      <w:r>
        <w:pict>
          <v:shape id="_x0000_i1072" type="#_x0000_t75" style="width:318.75pt;height:15pt">
            <v:imagedata r:id="rId45" o:title="" chromakey="white"/>
          </v:shape>
        </w:pict>
      </w:r>
    </w:p>
    <w:p w:rsidR="004F09E1" w:rsidRDefault="007078A9" w:rsidP="008800DF">
      <w:pPr>
        <w:jc w:val="both"/>
        <w:rPr>
          <w:sz w:val="28"/>
          <w:szCs w:val="28"/>
        </w:rPr>
      </w:pPr>
      <w:r>
        <w:pict>
          <v:shape id="_x0000_i1073" type="#_x0000_t75" style="width:237pt;height:15pt">
            <v:imagedata r:id="rId46" o:title="" chromakey="white"/>
          </v:shape>
        </w:pict>
      </w:r>
    </w:p>
    <w:p w:rsidR="004F09E1" w:rsidRDefault="007078A9" w:rsidP="008800DF">
      <w:pPr>
        <w:jc w:val="both"/>
        <w:rPr>
          <w:i/>
          <w:sz w:val="28"/>
          <w:szCs w:val="28"/>
        </w:rPr>
      </w:pPr>
      <w:r>
        <w:pict>
          <v:shape id="_x0000_i1074" type="#_x0000_t75" style="width:446.25pt;height:15pt">
            <v:imagedata r:id="rId47" o:title="" chromakey="white"/>
          </v:shape>
        </w:pict>
      </w:r>
    </w:p>
    <w:p w:rsidR="004F09E1" w:rsidRDefault="004F09E1" w:rsidP="008800D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впадение результатов расчета мощностей подтверждает правильность расчета.</w:t>
      </w: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B3A44" w:rsidRDefault="006B3A44" w:rsidP="0062537C">
      <w:pPr>
        <w:ind w:firstLine="426"/>
        <w:rPr>
          <w:sz w:val="28"/>
          <w:szCs w:val="28"/>
        </w:rPr>
      </w:pPr>
    </w:p>
    <w:p w:rsidR="004F09E1" w:rsidRPr="006B3A44" w:rsidRDefault="006B3A44" w:rsidP="0062537C">
      <w:pPr>
        <w:spacing w:line="360" w:lineRule="auto"/>
        <w:ind w:firstLine="426"/>
        <w:jc w:val="center"/>
        <w:rPr>
          <w:b/>
          <w:sz w:val="28"/>
          <w:szCs w:val="28"/>
        </w:rPr>
      </w:pPr>
      <w:r w:rsidRPr="006B3A44">
        <w:rPr>
          <w:b/>
          <w:sz w:val="28"/>
          <w:szCs w:val="28"/>
        </w:rPr>
        <w:t>К</w:t>
      </w:r>
      <w:r w:rsidR="004F09E1" w:rsidRPr="006B3A44">
        <w:rPr>
          <w:b/>
          <w:sz w:val="28"/>
          <w:szCs w:val="28"/>
        </w:rPr>
        <w:t>онтрольные</w:t>
      </w:r>
      <w:r w:rsidRPr="006B3A44">
        <w:rPr>
          <w:b/>
          <w:sz w:val="28"/>
          <w:szCs w:val="28"/>
        </w:rPr>
        <w:t xml:space="preserve"> </w:t>
      </w:r>
      <w:r w:rsidR="004F09E1" w:rsidRPr="006B3A44">
        <w:rPr>
          <w:b/>
          <w:sz w:val="28"/>
          <w:szCs w:val="28"/>
        </w:rPr>
        <w:t xml:space="preserve"> вопросы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1) </w:t>
      </w:r>
      <w:r w:rsidR="006B3A44">
        <w:rPr>
          <w:sz w:val="28"/>
          <w:szCs w:val="28"/>
        </w:rPr>
        <w:t>К</w:t>
      </w:r>
      <w:r w:rsidRPr="00A43A8C">
        <w:rPr>
          <w:sz w:val="28"/>
          <w:szCs w:val="28"/>
        </w:rPr>
        <w:t>акой параметр общий при последовательном соединении сопротивлений;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2) </w:t>
      </w:r>
      <w:r w:rsidR="006B3A44">
        <w:rPr>
          <w:sz w:val="28"/>
          <w:szCs w:val="28"/>
        </w:rPr>
        <w:t>К</w:t>
      </w:r>
      <w:r w:rsidRPr="00A43A8C">
        <w:rPr>
          <w:sz w:val="28"/>
          <w:szCs w:val="28"/>
        </w:rPr>
        <w:t>акой параметр общий при параллельном соединении сопротивлений;</w:t>
      </w:r>
    </w:p>
    <w:p w:rsidR="004F09E1" w:rsidRPr="00A43A8C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3) </w:t>
      </w:r>
      <w:r w:rsidR="006B3A44">
        <w:rPr>
          <w:sz w:val="28"/>
          <w:szCs w:val="28"/>
        </w:rPr>
        <w:t>В</w:t>
      </w:r>
      <w:r w:rsidRPr="00A43A8C">
        <w:rPr>
          <w:sz w:val="28"/>
          <w:szCs w:val="28"/>
        </w:rPr>
        <w:t xml:space="preserve"> каких единицах измеряются основные параметры электрической цепи;</w:t>
      </w:r>
    </w:p>
    <w:p w:rsidR="00A852D5" w:rsidRDefault="004F09E1" w:rsidP="0062537C">
      <w:pPr>
        <w:ind w:firstLine="426"/>
        <w:rPr>
          <w:sz w:val="28"/>
          <w:szCs w:val="28"/>
        </w:rPr>
      </w:pPr>
      <w:r w:rsidRPr="00A43A8C">
        <w:rPr>
          <w:sz w:val="28"/>
          <w:szCs w:val="28"/>
        </w:rPr>
        <w:t xml:space="preserve">4) </w:t>
      </w:r>
      <w:r w:rsidR="006B3A44">
        <w:rPr>
          <w:sz w:val="28"/>
          <w:szCs w:val="28"/>
        </w:rPr>
        <w:t>Ч</w:t>
      </w:r>
      <w:r w:rsidRPr="00A43A8C">
        <w:rPr>
          <w:sz w:val="28"/>
          <w:szCs w:val="28"/>
        </w:rPr>
        <w:t>то называем сопротивлением внутреннего участка цепи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5</w:t>
      </w:r>
      <w:r w:rsidR="004F09E1" w:rsidRPr="00A05452">
        <w:rPr>
          <w:sz w:val="28"/>
          <w:szCs w:val="28"/>
        </w:rPr>
        <w:t xml:space="preserve">) </w:t>
      </w:r>
      <w:r w:rsidR="004F09E1">
        <w:rPr>
          <w:sz w:val="28"/>
          <w:szCs w:val="28"/>
        </w:rPr>
        <w:t>Единицы измерения сопротивления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6</w:t>
      </w:r>
      <w:r w:rsidR="004F09E1" w:rsidRPr="00A05452">
        <w:rPr>
          <w:sz w:val="28"/>
          <w:szCs w:val="28"/>
        </w:rPr>
        <w:t>)</w:t>
      </w:r>
      <w:r w:rsidR="004F09E1">
        <w:rPr>
          <w:sz w:val="28"/>
          <w:szCs w:val="28"/>
        </w:rPr>
        <w:t xml:space="preserve"> Что является сопротивлением внутреннего участка цепи.</w:t>
      </w:r>
    </w:p>
    <w:p w:rsidR="004F09E1" w:rsidRPr="00A05452" w:rsidRDefault="006B3A44" w:rsidP="0062537C">
      <w:pPr>
        <w:ind w:firstLine="426"/>
        <w:rPr>
          <w:sz w:val="28"/>
          <w:szCs w:val="28"/>
        </w:rPr>
      </w:pPr>
      <w:r>
        <w:rPr>
          <w:sz w:val="28"/>
          <w:szCs w:val="28"/>
        </w:rPr>
        <w:t>7</w:t>
      </w:r>
      <w:r w:rsidR="004F09E1" w:rsidRPr="00A05452">
        <w:rPr>
          <w:sz w:val="28"/>
          <w:szCs w:val="28"/>
        </w:rPr>
        <w:t>)</w:t>
      </w:r>
      <w:r w:rsidR="004F09E1">
        <w:rPr>
          <w:sz w:val="28"/>
          <w:szCs w:val="28"/>
        </w:rPr>
        <w:t xml:space="preserve"> Закон Ома для всей цепи.</w:t>
      </w:r>
    </w:p>
    <w:p w:rsidR="004F09E1" w:rsidRPr="00A05452" w:rsidRDefault="006B3A44" w:rsidP="0062537C">
      <w:pPr>
        <w:ind w:firstLine="426"/>
        <w:rPr>
          <w:b/>
          <w:sz w:val="28"/>
          <w:szCs w:val="28"/>
        </w:rPr>
      </w:pPr>
      <w:r>
        <w:rPr>
          <w:sz w:val="28"/>
          <w:szCs w:val="28"/>
        </w:rPr>
        <w:t>8</w:t>
      </w:r>
      <w:r w:rsidR="004F09E1">
        <w:rPr>
          <w:sz w:val="28"/>
          <w:szCs w:val="28"/>
          <w:lang w:val="en-US"/>
        </w:rPr>
        <w:t>)</w:t>
      </w:r>
      <w:r w:rsidR="004F09E1">
        <w:rPr>
          <w:sz w:val="28"/>
          <w:szCs w:val="28"/>
        </w:rPr>
        <w:t xml:space="preserve"> Единицы измерения мощности.</w:t>
      </w: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4F09E1" w:rsidRDefault="004F09E1" w:rsidP="008800DF">
      <w:pPr>
        <w:ind w:left="360"/>
        <w:jc w:val="both"/>
        <w:rPr>
          <w:sz w:val="28"/>
          <w:szCs w:val="28"/>
        </w:rPr>
      </w:pPr>
    </w:p>
    <w:p w:rsidR="000B3D5B" w:rsidRDefault="000B3D5B" w:rsidP="008800DF">
      <w:pPr>
        <w:rPr>
          <w:sz w:val="28"/>
          <w:szCs w:val="28"/>
        </w:rPr>
      </w:pPr>
    </w:p>
    <w:p w:rsidR="00F14D5D" w:rsidRDefault="00F14D5D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6B3A44" w:rsidRDefault="006B3A44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A852D5" w:rsidRDefault="00A852D5" w:rsidP="008800DF">
      <w:pPr>
        <w:rPr>
          <w:sz w:val="28"/>
          <w:szCs w:val="28"/>
        </w:rPr>
      </w:pPr>
    </w:p>
    <w:p w:rsidR="00F14D5D" w:rsidRPr="000B3D5B" w:rsidRDefault="00F14D5D" w:rsidP="008800DF">
      <w:pPr>
        <w:rPr>
          <w:sz w:val="28"/>
          <w:szCs w:val="28"/>
        </w:rPr>
      </w:pPr>
    </w:p>
    <w:p w:rsidR="004F09E1" w:rsidRPr="00A852D5" w:rsidRDefault="004F09E1" w:rsidP="00A852D5">
      <w:pPr>
        <w:jc w:val="both"/>
        <w:rPr>
          <w:sz w:val="28"/>
          <w:szCs w:val="28"/>
        </w:rPr>
      </w:pPr>
      <w:r w:rsidRPr="00A852D5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706"/>
        <w:gridCol w:w="671"/>
        <w:gridCol w:w="671"/>
        <w:gridCol w:w="959"/>
        <w:gridCol w:w="666"/>
        <w:gridCol w:w="666"/>
        <w:gridCol w:w="666"/>
        <w:gridCol w:w="672"/>
      </w:tblGrid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0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В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т</w:t>
            </w: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,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A852D5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4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0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959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5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672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  <w:lang w:val="en-US"/>
        </w:rPr>
      </w:pPr>
    </w:p>
    <w:p w:rsidR="004F09E1" w:rsidRDefault="004F09E1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A852D5" w:rsidRDefault="00A852D5" w:rsidP="008800DF">
      <w:pPr>
        <w:pStyle w:val="12"/>
        <w:snapToGrid/>
        <w:spacing w:before="0" w:after="0" w:line="360" w:lineRule="auto"/>
        <w:rPr>
          <w:sz w:val="28"/>
          <w:szCs w:val="28"/>
        </w:rPr>
      </w:pPr>
    </w:p>
    <w:p w:rsidR="004F09E1" w:rsidRDefault="0035633C" w:rsidP="0062537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A852D5">
        <w:rPr>
          <w:b/>
          <w:sz w:val="28"/>
          <w:szCs w:val="28"/>
        </w:rPr>
        <w:t>4,5</w:t>
      </w:r>
    </w:p>
    <w:p w:rsidR="004F09E1" w:rsidRDefault="006B3A44" w:rsidP="0062537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 xml:space="preserve">Расчёт разветвлённой </w:t>
      </w:r>
      <w:r>
        <w:rPr>
          <w:b/>
          <w:sz w:val="28"/>
          <w:szCs w:val="28"/>
        </w:rPr>
        <w:t>цепи с помощью законов Кирхгофа»</w:t>
      </w:r>
    </w:p>
    <w:p w:rsidR="004F09E1" w:rsidRDefault="006B3A44" w:rsidP="0062537C">
      <w:pPr>
        <w:ind w:left="360" w:firstLine="774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>ель:</w:t>
      </w:r>
      <w:r w:rsidR="00964D3D">
        <w:rPr>
          <w:b/>
          <w:sz w:val="28"/>
          <w:szCs w:val="28"/>
        </w:rPr>
        <w:t xml:space="preserve"> </w:t>
      </w:r>
      <w:r w:rsidR="004F09E1">
        <w:rPr>
          <w:sz w:val="28"/>
          <w:szCs w:val="28"/>
        </w:rPr>
        <w:t>научиться рассчитывать разветвлённые цепи с помощью законов Кирхгофа.</w:t>
      </w:r>
    </w:p>
    <w:p w:rsidR="004F09E1" w:rsidRDefault="004F09E1" w:rsidP="0062537C">
      <w:pPr>
        <w:ind w:left="360" w:firstLine="774"/>
        <w:jc w:val="both"/>
        <w:rPr>
          <w:b/>
          <w:sz w:val="28"/>
          <w:szCs w:val="28"/>
        </w:rPr>
      </w:pPr>
    </w:p>
    <w:p w:rsidR="004F09E1" w:rsidRDefault="004F09E1" w:rsidP="0062537C">
      <w:pPr>
        <w:ind w:left="360" w:firstLine="49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D0692A" w:rsidRDefault="00D0692A" w:rsidP="00D0692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6B3A44" w:rsidRDefault="006B3A44" w:rsidP="006B3A44">
      <w:pPr>
        <w:jc w:val="both"/>
        <w:rPr>
          <w:sz w:val="28"/>
          <w:szCs w:val="28"/>
        </w:rPr>
      </w:pPr>
    </w:p>
    <w:p w:rsidR="004F09E1" w:rsidRDefault="004F09E1" w:rsidP="006B3A4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</w:t>
      </w:r>
      <w:r w:rsidR="006B3A44">
        <w:rPr>
          <w:b/>
          <w:sz w:val="28"/>
          <w:szCs w:val="28"/>
        </w:rPr>
        <w:t>ы по теме практического занятия</w:t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Место соединения трех и более проводов называется узлом электрической цепи.</w:t>
      </w:r>
      <w:r w:rsidR="007D3EB0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Алгебраическая сумма токов в узле равна нулю.(1 закон Кирхгофа)</w:t>
      </w:r>
      <w:proofErr w:type="gramStart"/>
      <w:r>
        <w:rPr>
          <w:bCs/>
          <w:sz w:val="28"/>
          <w:szCs w:val="28"/>
        </w:rPr>
        <w:t>.Т</w:t>
      </w:r>
      <w:proofErr w:type="gramEnd"/>
      <w:r>
        <w:rPr>
          <w:bCs/>
          <w:sz w:val="28"/>
          <w:szCs w:val="28"/>
        </w:rPr>
        <w:t xml:space="preserve">оки подходящие к    узлу  берутся со знаком плюс, отходящие со знаком минус. </w:t>
      </w:r>
    </w:p>
    <w:p w:rsidR="004F09E1" w:rsidRDefault="009B2DD2" w:rsidP="006B3A44">
      <w:pPr>
        <w:ind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fldChar w:fldCharType="begin"/>
      </w:r>
      <w:r w:rsidR="004F09E1">
        <w:rPr>
          <w:b/>
          <w:bCs/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075" type="#_x0000_t75" style="width:34.5pt;height:15pt">
            <v:imagedata r:id="rId48" o:title="" chromakey="white"/>
          </v:shape>
        </w:pict>
      </w:r>
      <w:r>
        <w:rPr>
          <w:b/>
          <w:bCs/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076" type="#_x0000_t75" style="width:81pt;height:30pt">
            <v:imagedata r:id="rId48" o:title="" chromakey="white"/>
          </v:shape>
        </w:pict>
      </w:r>
      <w:r>
        <w:rPr>
          <w:b/>
          <w:bCs/>
          <w:sz w:val="28"/>
          <w:szCs w:val="28"/>
        </w:rPr>
        <w:fldChar w:fldCharType="end"/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Алгебраическая сумма </w:t>
      </w:r>
      <w:proofErr w:type="spellStart"/>
      <w:r>
        <w:rPr>
          <w:bCs/>
          <w:sz w:val="28"/>
          <w:szCs w:val="28"/>
        </w:rPr>
        <w:t>э.д.с</w:t>
      </w:r>
      <w:proofErr w:type="spellEnd"/>
      <w:r>
        <w:rPr>
          <w:bCs/>
          <w:sz w:val="28"/>
          <w:szCs w:val="28"/>
        </w:rPr>
        <w:t xml:space="preserve">. замкнутого контура электрической цепи равна </w:t>
      </w:r>
    </w:p>
    <w:p w:rsidR="004F09E1" w:rsidRDefault="004F09E1" w:rsidP="006B3A44">
      <w:pPr>
        <w:ind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>алгебраической сумм  сумме  падений напряжений на сопротивлениях того же контура электрической цепи (2закон      Кирхгофа</w:t>
      </w:r>
      <w:proofErr w:type="gramStart"/>
      <w:r>
        <w:rPr>
          <w:bCs/>
          <w:sz w:val="28"/>
          <w:szCs w:val="28"/>
        </w:rPr>
        <w:t xml:space="preserve"> )</w:t>
      </w:r>
      <w:proofErr w:type="gramEnd"/>
      <w:r>
        <w:rPr>
          <w:bCs/>
          <w:sz w:val="28"/>
          <w:szCs w:val="28"/>
        </w:rPr>
        <w:t xml:space="preserve">. </w:t>
      </w:r>
    </w:p>
    <w:p w:rsidR="004F09E1" w:rsidRDefault="007078A9" w:rsidP="006B3A44">
      <w:pPr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77" type="#_x0000_t75" style="width:142.5pt;height:44.25pt">
            <v:imagedata r:id="rId49" o:title="" chromakey="white"/>
          </v:shape>
        </w:pic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ольно задается направление обхода контура, </w:t>
      </w:r>
      <w:proofErr w:type="spellStart"/>
      <w:r>
        <w:rPr>
          <w:sz w:val="28"/>
          <w:szCs w:val="28"/>
        </w:rPr>
        <w:t>э.д.с</w:t>
      </w:r>
      <w:proofErr w:type="spellEnd"/>
      <w:r>
        <w:rPr>
          <w:sz w:val="28"/>
          <w:szCs w:val="28"/>
        </w:rPr>
        <w:t>. направление которых совпадает с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правлением обхода контура берутся со знаком плюс, </w:t>
      </w:r>
      <w:proofErr w:type="spellStart"/>
      <w:r>
        <w:rPr>
          <w:sz w:val="28"/>
          <w:szCs w:val="28"/>
        </w:rPr>
        <w:t>э.д.с</w:t>
      </w:r>
      <w:proofErr w:type="spellEnd"/>
      <w:r>
        <w:rPr>
          <w:sz w:val="28"/>
          <w:szCs w:val="28"/>
        </w:rPr>
        <w:t>. котор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правлены противоположно обходу контура берутс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знаком минус; падения напряжения на  сопротивлениях токи в которых совпадают по направлению с направлением обхода контура   берутся с знаком плюс, токи в которых противоположны обходу контура – со знаком минус.</w:t>
      </w:r>
    </w:p>
    <w:p w:rsidR="004F09E1" w:rsidRDefault="004F09E1" w:rsidP="006B3A44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равила расчета сложных цепей по законам Кирхгофа.</w:t>
      </w:r>
    </w:p>
    <w:p w:rsidR="004F09E1" w:rsidRDefault="004F09E1" w:rsidP="006B3A44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Цель  расчета рассчитать силы токов во всех участках цепи.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Ход расчета: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произвольно проставляем направления токов во всех участках цепи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составляем уравнения по первому закону Кирхгофа на одно меньше чем число узлов в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цепи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)выделяем в цепи контуры и задаем направления их обхода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составляем уравнения по второму закону Кирхгофа в таком количестве, чтобы уравнений по обоим законам  было столько, сколько неизвестных токов;</w:t>
      </w:r>
    </w:p>
    <w:p w:rsidR="004F09E1" w:rsidRDefault="004F09E1" w:rsidP="006B3A4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)рассчитываем получившуюся систему уравнений и определяем токи, если какой-нибудь ток получится с</w:t>
      </w:r>
      <w:r w:rsidR="0062537C">
        <w:rPr>
          <w:sz w:val="28"/>
          <w:szCs w:val="28"/>
        </w:rPr>
        <w:t>о</w:t>
      </w:r>
      <w:r>
        <w:rPr>
          <w:sz w:val="28"/>
          <w:szCs w:val="28"/>
        </w:rPr>
        <w:t xml:space="preserve"> знаком минус, значит его направление выбрано неверно и в действительности он направлен в противоположную сторону.</w:t>
      </w:r>
    </w:p>
    <w:p w:rsidR="006B3A44" w:rsidRDefault="006B3A44" w:rsidP="006B3A44">
      <w:pPr>
        <w:ind w:firstLine="567"/>
        <w:jc w:val="both"/>
        <w:rPr>
          <w:sz w:val="28"/>
          <w:szCs w:val="28"/>
        </w:rPr>
      </w:pPr>
    </w:p>
    <w:p w:rsidR="004F09E1" w:rsidRDefault="004F09E1" w:rsidP="008800D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6B3A44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</w:t>
      </w:r>
      <w:proofErr w:type="gramStart"/>
      <w:r>
        <w:rPr>
          <w:sz w:val="28"/>
          <w:szCs w:val="28"/>
        </w:rPr>
        <w:t>;Е</w:t>
      </w:r>
      <w:proofErr w:type="gramEnd"/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↑В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 xml:space="preserve">=5↓В(стрелки указывают направление </w:t>
      </w:r>
      <w:proofErr w:type="spellStart"/>
      <w:r>
        <w:rPr>
          <w:sz w:val="28"/>
          <w:szCs w:val="28"/>
        </w:rPr>
        <w:t>э.д.с</w:t>
      </w:r>
      <w:proofErr w:type="spellEnd"/>
      <w:r>
        <w:rPr>
          <w:sz w:val="28"/>
          <w:szCs w:val="28"/>
        </w:rPr>
        <w:t xml:space="preserve">. в схеме)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3= 6Ом</w:t>
      </w:r>
    </w:p>
    <w:p w:rsidR="004F09E1" w:rsidRDefault="007078A9" w:rsidP="008800DF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4" o:spid="_x0000_i1078" type="#_x0000_t75" style="width:173.25pt;height:151.5pt;visibility:visible">
            <v:imagedata r:id="rId50" o:title=""/>
          </v:shape>
        </w:pict>
      </w:r>
    </w:p>
    <w:p w:rsidR="004F09E1" w:rsidRDefault="004F09E1" w:rsidP="008800D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proofErr w:type="gramStart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proofErr w:type="gramEnd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оизвольно </w:t>
      </w:r>
      <w:proofErr w:type="gramStart"/>
      <w:r>
        <w:rPr>
          <w:sz w:val="28"/>
          <w:szCs w:val="28"/>
        </w:rPr>
        <w:t>проставляем направления токов во всех участках цепи к точке А.</w:t>
      </w:r>
      <w:r w:rsidR="006B3A44">
        <w:rPr>
          <w:sz w:val="28"/>
          <w:szCs w:val="28"/>
        </w:rPr>
        <w:t xml:space="preserve"> </w:t>
      </w:r>
      <w:r>
        <w:rPr>
          <w:sz w:val="28"/>
          <w:szCs w:val="28"/>
        </w:rPr>
        <w:t>Составляем</w:t>
      </w:r>
      <w:proofErr w:type="gramEnd"/>
      <w:r>
        <w:rPr>
          <w:sz w:val="28"/>
          <w:szCs w:val="28"/>
        </w:rPr>
        <w:t xml:space="preserve"> уравнение по первому закону Кирхгофа для точки А: 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0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E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3=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трех уравнений первой степени с тремя неизвестными, такая система имеет только одно математическое решение.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 уравнения по первому закону Кирхгофа имеем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дставим в уравнения по второму закону Кирхгофа численные значения величин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4-8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0,2+3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0,3+4)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-4+5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0,2+3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0,4+6)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реобразуем получившиеся уравнения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4,3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2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в последнее уравнение выражение для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3из первого закона Кирхгофа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×(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Раскроем в этом уравнении скобки и приведем подобные элементы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двух уравнений с двумя неизвестными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3,2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4,3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2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Pr="00F14D5D" w:rsidRDefault="004F09E1" w:rsidP="008B02A5">
      <w:pPr>
        <w:ind w:firstLine="567"/>
        <w:jc w:val="both"/>
      </w:pPr>
      <w:r>
        <w:rPr>
          <w:sz w:val="28"/>
          <w:szCs w:val="28"/>
        </w:rPr>
        <w:t xml:space="preserve">Ставим задачу: в результате сложения уравнений избавиться от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, для этого определяем числовой коэффициент, на который надо умножить все числа первого  уравнения</w:t>
      </w:r>
      <w:proofErr w:type="gramStart"/>
      <w:r>
        <w:rPr>
          <w:sz w:val="28"/>
          <w:szCs w:val="28"/>
        </w:rPr>
        <w:t xml:space="preserve"> </w:t>
      </w:r>
      <w:r w:rsidR="00F14D5D" w:rsidRPr="00F14D5D">
        <w:rPr>
          <w:sz w:val="28"/>
          <w:szCs w:val="28"/>
        </w:rPr>
        <w:t>,</w:t>
      </w:r>
      <w:proofErr w:type="gramEnd"/>
      <w:r w:rsidR="00F14D5D" w:rsidRPr="00F14D5D">
        <w:rPr>
          <w:sz w:val="28"/>
          <w:szCs w:val="28"/>
        </w:rPr>
        <w:t xml:space="preserve"> как частное от деления</w:t>
      </w:r>
      <w:r w:rsidR="00F14D5D">
        <w:rPr>
          <w:sz w:val="28"/>
          <w:szCs w:val="28"/>
        </w:rPr>
        <w:t xml:space="preserve"> большего коэффициента при  </w:t>
      </w:r>
      <w:r w:rsidR="00F14D5D">
        <w:rPr>
          <w:sz w:val="28"/>
          <w:szCs w:val="28"/>
          <w:lang w:val="en-US"/>
        </w:rPr>
        <w:t>I</w:t>
      </w:r>
      <w:r w:rsidR="00F14D5D" w:rsidRPr="00F14D5D">
        <w:rPr>
          <w:sz w:val="20"/>
          <w:szCs w:val="20"/>
        </w:rPr>
        <w:t xml:space="preserve">2  </w:t>
      </w:r>
      <w:r w:rsidR="00F14D5D">
        <w:rPr>
          <w:sz w:val="28"/>
          <w:szCs w:val="28"/>
        </w:rPr>
        <w:t>на меньший</w:t>
      </w:r>
      <w:r w:rsidR="00F14D5D" w:rsidRPr="00F14D5D">
        <w:rPr>
          <w:sz w:val="28"/>
          <w:szCs w:val="28"/>
        </w:rPr>
        <w:t>:</w:t>
      </w:r>
    </w:p>
    <w:p w:rsidR="00F14D5D" w:rsidRDefault="00F14D5D" w:rsidP="008800DF"/>
    <w:p w:rsidR="00F14D5D" w:rsidRDefault="00F14D5D" w:rsidP="008800DF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K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,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,3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49</m:t>
          </m:r>
        </m:oMath>
      </m:oMathPara>
    </w:p>
    <w:p w:rsidR="00F14D5D" w:rsidRPr="00F14D5D" w:rsidRDefault="00F14D5D" w:rsidP="008800DF">
      <w:pPr>
        <w:rPr>
          <w:i/>
          <w:sz w:val="28"/>
          <w:szCs w:val="28"/>
          <w:lang w:val="en-US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Умножаем все числа первого уравнения на коэффициент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4,7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7,88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Теперь получили систему уравнений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4,7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17,88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6,4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Складываем  уравнения:</w:t>
      </w:r>
    </w:p>
    <w:p w:rsidR="008B02A5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14,368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-16,88</w:t>
      </w:r>
    </w:p>
    <w:p w:rsidR="00F14D5D" w:rsidRDefault="004F09E1" w:rsidP="008800D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ткуда </w:t>
      </w:r>
    </w:p>
    <w:p w:rsidR="004F09E1" w:rsidRPr="009F57CC" w:rsidRDefault="007078A9" w:rsidP="008800DF">
      <w:pPr>
        <w:rPr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6,8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4,36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-1,17А                                                                                                                  </m:t>
          </m:r>
        </m:oMath>
      </m:oMathPara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в любое из уравнений значение </w:t>
      </w:r>
      <w:r>
        <w:rPr>
          <w:sz w:val="28"/>
          <w:szCs w:val="28"/>
          <w:lang w:val="en-US"/>
        </w:rPr>
        <w:t>I</w:t>
      </w:r>
      <w:r w:rsidRPr="009F57CC">
        <w:rPr>
          <w:sz w:val="20"/>
          <w:szCs w:val="20"/>
        </w:rPr>
        <w:t>1</w:t>
      </w:r>
      <w:r>
        <w:rPr>
          <w:sz w:val="28"/>
          <w:szCs w:val="28"/>
        </w:rPr>
        <w:t xml:space="preserve"> и рассчитаем </w:t>
      </w:r>
      <w:r>
        <w:rPr>
          <w:sz w:val="28"/>
          <w:szCs w:val="28"/>
          <w:lang w:val="en-US"/>
        </w:rPr>
        <w:t>I</w:t>
      </w:r>
      <w:r w:rsidRPr="009F57CC">
        <w:rPr>
          <w:sz w:val="20"/>
          <w:szCs w:val="20"/>
        </w:rPr>
        <w:t>2</w:t>
      </w:r>
      <w:r>
        <w:rPr>
          <w:sz w:val="28"/>
          <w:szCs w:val="28"/>
        </w:rPr>
        <w:t>:</w:t>
      </w:r>
    </w:p>
    <w:p w:rsidR="008B02A5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t>9,6×(-1,17)+6,4×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1</w:t>
      </w:r>
    </w:p>
    <w:p w:rsidR="004F09E1" w:rsidRPr="007624C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t>откуда</w:t>
      </w:r>
    </w:p>
    <w:p w:rsidR="009F57CC" w:rsidRDefault="009F57CC" w:rsidP="008800DF">
      <w:pPr>
        <w:rPr>
          <w:sz w:val="28"/>
          <w:szCs w:val="28"/>
          <w:lang w:val="en-US"/>
        </w:rPr>
      </w:pPr>
    </w:p>
    <w:p w:rsidR="009F57CC" w:rsidRPr="009F57CC" w:rsidRDefault="007078A9" w:rsidP="008B02A5">
      <w:pPr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,6×(-1,17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,91A</m:t>
          </m:r>
        </m:oMath>
      </m:oMathPara>
    </w:p>
    <w:p w:rsidR="004F09E1" w:rsidRDefault="004F09E1" w:rsidP="008B02A5">
      <w:pPr>
        <w:jc w:val="center"/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одставим значения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 в выражение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:</w:t>
      </w:r>
    </w:p>
    <w:p w:rsidR="004F09E1" w:rsidRDefault="004F09E1" w:rsidP="008B02A5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-(-1</w:t>
      </w:r>
      <w:proofErr w:type="gramStart"/>
      <w:r>
        <w:rPr>
          <w:sz w:val="28"/>
          <w:szCs w:val="28"/>
        </w:rPr>
        <w:t>,17</w:t>
      </w:r>
      <w:proofErr w:type="gramEnd"/>
      <w:r>
        <w:rPr>
          <w:sz w:val="28"/>
          <w:szCs w:val="28"/>
        </w:rPr>
        <w:t>)-1,91=-0,74</w:t>
      </w:r>
      <w:r>
        <w:rPr>
          <w:sz w:val="28"/>
          <w:szCs w:val="28"/>
          <w:lang w:val="en-US"/>
        </w:rPr>
        <w:t>A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Знак минус со значениями первого и третьего токов показывают, что в действительности эти токи направлены противоположно указанным направлениям.</w:t>
      </w:r>
    </w:p>
    <w:p w:rsidR="008B02A5" w:rsidRDefault="008B02A5" w:rsidP="008B02A5">
      <w:pPr>
        <w:ind w:firstLine="567"/>
        <w:rPr>
          <w:sz w:val="28"/>
          <w:szCs w:val="28"/>
        </w:rPr>
      </w:pPr>
    </w:p>
    <w:p w:rsidR="004F09E1" w:rsidRDefault="004F09E1" w:rsidP="008B02A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8B02A5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8B02A5" w:rsidRDefault="008B02A5" w:rsidP="0062537C">
      <w:pPr>
        <w:ind w:firstLine="567"/>
        <w:rPr>
          <w:sz w:val="28"/>
          <w:szCs w:val="28"/>
        </w:rPr>
      </w:pPr>
    </w:p>
    <w:p w:rsidR="004F09E1" w:rsidRPr="008B02A5" w:rsidRDefault="008B02A5" w:rsidP="0062537C">
      <w:pPr>
        <w:ind w:firstLine="567"/>
        <w:jc w:val="center"/>
        <w:rPr>
          <w:b/>
          <w:sz w:val="28"/>
          <w:szCs w:val="28"/>
        </w:rPr>
      </w:pPr>
      <w:r w:rsidRPr="008B02A5">
        <w:rPr>
          <w:b/>
          <w:sz w:val="28"/>
          <w:szCs w:val="28"/>
        </w:rPr>
        <w:t>К</w:t>
      </w:r>
      <w:r w:rsidR="004F09E1" w:rsidRPr="008B02A5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8B02A5">
        <w:rPr>
          <w:b/>
          <w:sz w:val="28"/>
          <w:szCs w:val="28"/>
        </w:rPr>
        <w:t xml:space="preserve"> вопросы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 xml:space="preserve">формулируйт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закон Кирхгофа</w:t>
      </w:r>
      <w:r w:rsidR="008B02A5">
        <w:rPr>
          <w:sz w:val="28"/>
          <w:szCs w:val="28"/>
        </w:rPr>
        <w:t>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 xml:space="preserve">формулируйте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 Кирхгофа</w:t>
      </w:r>
      <w:r w:rsidR="008B02A5">
        <w:rPr>
          <w:sz w:val="28"/>
          <w:szCs w:val="28"/>
        </w:rPr>
        <w:t>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="008B02A5">
        <w:rPr>
          <w:sz w:val="28"/>
          <w:szCs w:val="28"/>
        </w:rPr>
        <w:t>С</w:t>
      </w:r>
      <w:r>
        <w:rPr>
          <w:sz w:val="28"/>
          <w:szCs w:val="28"/>
        </w:rPr>
        <w:t>формулируйте правило знаков</w:t>
      </w:r>
      <w:r w:rsidR="008B02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I</w:t>
      </w:r>
      <w:r w:rsidR="008B02A5">
        <w:rPr>
          <w:sz w:val="28"/>
          <w:szCs w:val="28"/>
        </w:rPr>
        <w:t xml:space="preserve"> закона Кирхгофа.</w:t>
      </w:r>
    </w:p>
    <w:p w:rsidR="00F14D5D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="008B02A5">
        <w:rPr>
          <w:sz w:val="28"/>
          <w:szCs w:val="28"/>
        </w:rPr>
        <w:t>Ч</w:t>
      </w:r>
      <w:r>
        <w:rPr>
          <w:sz w:val="28"/>
          <w:szCs w:val="28"/>
        </w:rPr>
        <w:t>то значит получение отрицательн</w:t>
      </w:r>
      <w:r w:rsidR="0062537C">
        <w:rPr>
          <w:sz w:val="28"/>
          <w:szCs w:val="28"/>
        </w:rPr>
        <w:t>ого значения какого-нибудь тока?</w:t>
      </w:r>
    </w:p>
    <w:p w:rsidR="0062537C" w:rsidRDefault="0062537C" w:rsidP="0062537C">
      <w:pPr>
        <w:ind w:firstLine="567"/>
        <w:rPr>
          <w:sz w:val="28"/>
          <w:szCs w:val="28"/>
        </w:rPr>
      </w:pPr>
    </w:p>
    <w:p w:rsidR="0062537C" w:rsidRDefault="0062537C" w:rsidP="008800DF">
      <w:pPr>
        <w:rPr>
          <w:sz w:val="28"/>
          <w:szCs w:val="28"/>
        </w:rPr>
      </w:pPr>
    </w:p>
    <w:p w:rsidR="0062537C" w:rsidRDefault="0062537C" w:rsidP="008800DF">
      <w:pPr>
        <w:rPr>
          <w:sz w:val="28"/>
          <w:szCs w:val="28"/>
        </w:rPr>
      </w:pPr>
    </w:p>
    <w:p w:rsidR="004F09E1" w:rsidRPr="0062537C" w:rsidRDefault="004F09E1" w:rsidP="008800DF">
      <w:pPr>
        <w:rPr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</w:t>
      </w:r>
      <w:r w:rsidRPr="0062537C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4F09E1" w:rsidP="008800DF">
      <w:pPr>
        <w:rPr>
          <w:b/>
          <w:sz w:val="28"/>
          <w:szCs w:val="28"/>
        </w:rPr>
      </w:pPr>
    </w:p>
    <w:p w:rsidR="004F09E1" w:rsidRDefault="0035633C" w:rsidP="008800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4F09E1">
        <w:rPr>
          <w:b/>
          <w:sz w:val="28"/>
          <w:szCs w:val="28"/>
        </w:rPr>
        <w:t>№6</w:t>
      </w:r>
      <w:r w:rsidR="008B02A5">
        <w:rPr>
          <w:b/>
          <w:sz w:val="28"/>
          <w:szCs w:val="28"/>
        </w:rPr>
        <w:t>,</w:t>
      </w:r>
      <w:r w:rsidR="004F09E1">
        <w:rPr>
          <w:b/>
          <w:sz w:val="28"/>
          <w:szCs w:val="28"/>
        </w:rPr>
        <w:t>7</w:t>
      </w:r>
    </w:p>
    <w:p w:rsidR="004F09E1" w:rsidRDefault="008B02A5" w:rsidP="008800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ёт разве</w:t>
      </w:r>
      <w:r>
        <w:rPr>
          <w:b/>
          <w:sz w:val="28"/>
          <w:szCs w:val="28"/>
        </w:rPr>
        <w:t>твлённой цепи методом наложения»</w:t>
      </w:r>
    </w:p>
    <w:p w:rsidR="004F09E1" w:rsidRDefault="008B02A5" w:rsidP="0062537C">
      <w:pPr>
        <w:ind w:firstLine="426"/>
        <w:rPr>
          <w:b/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>
        <w:rPr>
          <w:sz w:val="28"/>
          <w:szCs w:val="28"/>
        </w:rPr>
        <w:t>научиться рассчитывать разветвлённую цепь методом наложения.</w:t>
      </w:r>
    </w:p>
    <w:p w:rsidR="008B02A5" w:rsidRDefault="008B02A5" w:rsidP="008800DF">
      <w:pPr>
        <w:spacing w:line="360" w:lineRule="auto"/>
        <w:jc w:val="center"/>
        <w:rPr>
          <w:b/>
          <w:sz w:val="28"/>
          <w:szCs w:val="28"/>
        </w:rPr>
      </w:pPr>
    </w:p>
    <w:p w:rsidR="004F09E1" w:rsidRDefault="004F09E1" w:rsidP="0062537C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8B02A5" w:rsidRPr="008B02A5" w:rsidRDefault="004F09E1" w:rsidP="0062537C">
      <w:pPr>
        <w:ind w:firstLine="567"/>
        <w:jc w:val="both"/>
        <w:rPr>
          <w:sz w:val="28"/>
          <w:szCs w:val="28"/>
        </w:rPr>
      </w:pPr>
      <w:r w:rsidRPr="008B02A5">
        <w:rPr>
          <w:sz w:val="28"/>
          <w:szCs w:val="28"/>
        </w:rPr>
        <w:t xml:space="preserve">уметь: </w:t>
      </w:r>
    </w:p>
    <w:p w:rsidR="0062537C" w:rsidRDefault="0062537C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D0692A" w:rsidRPr="0062537C" w:rsidRDefault="00D0692A" w:rsidP="00D0692A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D0692A" w:rsidRDefault="00D0692A" w:rsidP="00D0692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B02A5" w:rsidRDefault="008B02A5" w:rsidP="0062537C">
      <w:pPr>
        <w:ind w:firstLine="567"/>
        <w:jc w:val="both"/>
        <w:rPr>
          <w:sz w:val="28"/>
          <w:szCs w:val="28"/>
        </w:rPr>
      </w:pPr>
    </w:p>
    <w:p w:rsidR="004F09E1" w:rsidRDefault="004F09E1" w:rsidP="008B02A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8B02A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Default="007078A9" w:rsidP="008B02A5">
      <w:pPr>
        <w:ind w:firstLine="567"/>
        <w:jc w:val="center"/>
        <w:rPr>
          <w:sz w:val="28"/>
          <w:szCs w:val="28"/>
          <w:lang w:eastAsia="en-US"/>
        </w:rPr>
      </w:pPr>
      <w:r>
        <w:rPr>
          <w:sz w:val="28"/>
          <w:szCs w:val="28"/>
        </w:rPr>
        <w:pict>
          <v:shape id="_x0000_i1079" type="#_x0000_t75" style="width:34.5pt;height:21.75pt">
            <v:imagedata r:id="rId31" o:title="" chromakey="white"/>
          </v:shape>
        </w:pict>
      </w:r>
    </w:p>
    <w:p w:rsidR="008B02A5" w:rsidRDefault="004F09E1" w:rsidP="008B02A5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Параметры электрической цепи связаны между собой соотношением называемым законом Ома для всей электрической цепи.    </w:t>
      </w:r>
    </w:p>
    <w:p w:rsidR="004F09E1" w:rsidRPr="008B02A5" w:rsidRDefault="004F09E1" w:rsidP="008B02A5">
      <w:pPr>
        <w:ind w:firstLine="567"/>
        <w:jc w:val="center"/>
        <w:rPr>
          <w:noProof/>
          <w:sz w:val="28"/>
          <w:szCs w:val="28"/>
        </w:rPr>
      </w:pP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I</w:t>
      </w:r>
      <w:r w:rsidRPr="008B02A5">
        <w:rPr>
          <w:bCs/>
          <w:i/>
          <w:color w:val="000000"/>
          <w:spacing w:val="12"/>
          <w:sz w:val="28"/>
          <w:szCs w:val="28"/>
        </w:rPr>
        <w:t>=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E</w:t>
      </w:r>
      <w:r w:rsidRPr="008B02A5">
        <w:rPr>
          <w:bCs/>
          <w:i/>
          <w:color w:val="000000"/>
          <w:spacing w:val="12"/>
          <w:sz w:val="28"/>
          <w:szCs w:val="28"/>
        </w:rPr>
        <w:t>/(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8B02A5">
        <w:rPr>
          <w:bCs/>
          <w:i/>
          <w:color w:val="000000"/>
          <w:spacing w:val="12"/>
          <w:sz w:val="28"/>
          <w:szCs w:val="28"/>
        </w:rPr>
        <w:t>+</w:t>
      </w:r>
      <w:r w:rsidRPr="008B02A5">
        <w:rPr>
          <w:bCs/>
          <w:i/>
          <w:color w:val="000000"/>
          <w:spacing w:val="12"/>
          <w:sz w:val="28"/>
          <w:szCs w:val="28"/>
          <w:lang w:val="en-US"/>
        </w:rPr>
        <w:t>R</w:t>
      </w:r>
      <w:r w:rsidRPr="008B02A5">
        <w:rPr>
          <w:bCs/>
          <w:i/>
          <w:color w:val="000000"/>
          <w:spacing w:val="12"/>
          <w:sz w:val="28"/>
          <w:szCs w:val="28"/>
          <w:vertAlign w:val="subscript"/>
        </w:rPr>
        <w:t>0</w:t>
      </w:r>
      <w:r w:rsidR="009B2DD2" w:rsidRPr="008B02A5">
        <w:rPr>
          <w:sz w:val="28"/>
          <w:szCs w:val="28"/>
        </w:rPr>
        <w:fldChar w:fldCharType="begin"/>
      </w:r>
      <w:r w:rsidRPr="008B02A5">
        <w:rPr>
          <w:sz w:val="28"/>
          <w:szCs w:val="28"/>
        </w:rPr>
        <w:instrText xml:space="preserve"> QUOTE </w:instrText>
      </w:r>
      <w:r w:rsidR="007078A9">
        <w:rPr>
          <w:position w:val="-9"/>
          <w:sz w:val="28"/>
          <w:szCs w:val="28"/>
        </w:rPr>
        <w:pict>
          <v:shape id="_x0000_i1080" type="#_x0000_t75" style="width:2.25pt;height:12.75pt">
            <v:imagedata r:id="rId32" o:title="" chromakey="white"/>
          </v:shape>
        </w:pict>
      </w:r>
      <w:r w:rsidR="009B2DD2" w:rsidRPr="008B02A5">
        <w:rPr>
          <w:sz w:val="28"/>
          <w:szCs w:val="28"/>
        </w:rPr>
        <w:fldChar w:fldCharType="end"/>
      </w:r>
      <w:r w:rsidRPr="008B02A5">
        <w:rPr>
          <w:sz w:val="28"/>
          <w:szCs w:val="28"/>
        </w:rPr>
        <w:t>)</w:t>
      </w:r>
    </w:p>
    <w:p w:rsidR="008B02A5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4F09E1">
        <w:rPr>
          <w:sz w:val="28"/>
          <w:szCs w:val="28"/>
        </w:rPr>
        <w:t>де сопротивление внутреннего участка цепи (источника питания</w:t>
      </w:r>
      <w:proofErr w:type="gramStart"/>
      <w:r w:rsidR="004F09E1">
        <w:rPr>
          <w:sz w:val="28"/>
          <w:szCs w:val="28"/>
        </w:rPr>
        <w:t xml:space="preserve"> )</w:t>
      </w:r>
      <w:proofErr w:type="gramEnd"/>
      <w:r w:rsidR="004F09E1">
        <w:rPr>
          <w:sz w:val="28"/>
          <w:szCs w:val="28"/>
        </w:rPr>
        <w:t xml:space="preserve"> – </w:t>
      </w:r>
      <w:r w:rsidR="004F09E1">
        <w:rPr>
          <w:sz w:val="28"/>
          <w:szCs w:val="28"/>
          <w:lang w:val="en-US"/>
        </w:rPr>
        <w:t>R</w:t>
      </w:r>
      <w:proofErr w:type="spellStart"/>
      <w:r w:rsidR="004F09E1">
        <w:rPr>
          <w:sz w:val="28"/>
          <w:szCs w:val="28"/>
        </w:rPr>
        <w:t>в</w:t>
      </w:r>
      <w:r>
        <w:rPr>
          <w:sz w:val="28"/>
          <w:szCs w:val="28"/>
        </w:rPr>
        <w:t>н</w:t>
      </w:r>
      <w:proofErr w:type="spellEnd"/>
      <w:r w:rsidR="004F09E1">
        <w:rPr>
          <w:sz w:val="28"/>
          <w:szCs w:val="28"/>
        </w:rPr>
        <w:t xml:space="preserve">= 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0, а сопротивление внешнего участка цепи    (всех остальных элементов цепи, кроме источника питания )-</w:t>
      </w:r>
      <w:r w:rsidR="004F09E1">
        <w:rPr>
          <w:sz w:val="28"/>
          <w:szCs w:val="28"/>
          <w:lang w:val="en-US"/>
        </w:rPr>
        <w:t>R</w:t>
      </w:r>
      <w:r w:rsidR="004F09E1">
        <w:rPr>
          <w:sz w:val="28"/>
          <w:szCs w:val="28"/>
        </w:rPr>
        <w:t>.</w:t>
      </w:r>
    </w:p>
    <w:p w:rsidR="004F09E1" w:rsidRDefault="004F09E1" w:rsidP="008B02A5">
      <w:pPr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Расчет сложных цепей можно проводить методом наложения; при этом цепь рассчитывают столько раз,  сколько источников питания, от каждого источника питания отдельно, удаляя из цепи все остальные источники питания оставив в цепи их внутренние сопротивления; затем определяют    </w:t>
      </w:r>
      <w:r w:rsidR="008B02A5">
        <w:rPr>
          <w:sz w:val="28"/>
          <w:szCs w:val="28"/>
        </w:rPr>
        <w:t>ток каждого участка цепи,</w:t>
      </w:r>
      <w:r>
        <w:rPr>
          <w:sz w:val="28"/>
          <w:szCs w:val="28"/>
        </w:rPr>
        <w:t xml:space="preserve">  </w:t>
      </w:r>
      <w:r w:rsidR="008B02A5">
        <w:rPr>
          <w:sz w:val="28"/>
          <w:szCs w:val="28"/>
        </w:rPr>
        <w:t>как алгебраическую сумму токов от каждого источника питания с учетом направления.</w:t>
      </w: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   </w:t>
      </w:r>
      <w:proofErr w:type="gramEnd"/>
    </w:p>
    <w:p w:rsidR="004F09E1" w:rsidRDefault="004F09E1" w:rsidP="008800D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8B02A5">
      <w:pPr>
        <w:rPr>
          <w:sz w:val="28"/>
          <w:szCs w:val="28"/>
        </w:rPr>
      </w:pPr>
      <w:r>
        <w:rPr>
          <w:sz w:val="28"/>
          <w:szCs w:val="28"/>
        </w:rPr>
        <w:t>Исходные 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;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</w:t>
      </w:r>
      <w:proofErr w:type="gramStart"/>
      <w:r>
        <w:rPr>
          <w:sz w:val="28"/>
          <w:szCs w:val="28"/>
        </w:rPr>
        <w:t>↑В</w:t>
      </w:r>
      <w:proofErr w:type="gramEnd"/>
      <w:r>
        <w:rPr>
          <w:sz w:val="28"/>
          <w:szCs w:val="28"/>
        </w:rPr>
        <w:t>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5↓В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 6Ом</w:t>
      </w:r>
    </w:p>
    <w:p w:rsidR="004F09E1" w:rsidRDefault="004F09E1" w:rsidP="008B02A5">
      <w:pPr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proofErr w:type="gramStart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proofErr w:type="gramEnd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4F09E1" w:rsidRDefault="007078A9" w:rsidP="0035633C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3" o:spid="_x0000_i1081" type="#_x0000_t75" style="width:173.25pt;height:151.5pt;visibility:visible">
            <v:imagedata r:id="rId50" o:title=""/>
          </v:shape>
        </w:pict>
      </w:r>
    </w:p>
    <w:p w:rsidR="004F09E1" w:rsidRDefault="004F09E1" w:rsidP="008800D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Определяем токи во всех участках цепи от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с помощью законов Ома, указывая </w:t>
      </w:r>
      <w:r w:rsidR="008D2910">
        <w:rPr>
          <w:sz w:val="28"/>
          <w:szCs w:val="28"/>
        </w:rPr>
        <w:t xml:space="preserve">    </w:t>
      </w:r>
      <w:r>
        <w:rPr>
          <w:sz w:val="28"/>
          <w:szCs w:val="28"/>
        </w:rPr>
        <w:t>направление каждого тока.</w:t>
      </w:r>
    </w:p>
    <w:p w:rsidR="004F09E1" w:rsidRDefault="000B3D5B" w:rsidP="003E566C">
      <w:pPr>
        <w:ind w:left="-851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                          </w:t>
      </w:r>
      <w:r w:rsidR="007078A9">
        <w:rPr>
          <w:noProof/>
          <w:sz w:val="28"/>
          <w:szCs w:val="28"/>
        </w:rPr>
        <w:pict>
          <v:shape id="Рисунок 5" o:spid="_x0000_i1082" type="#_x0000_t75" style="width:267.75pt;height:149.25pt;visibility:visible">
            <v:imagedata r:id="rId51" o:title="" croptop="1222f" cropbottom="3500f" cropright="10466f"/>
          </v:shape>
        </w:pict>
      </w:r>
    </w:p>
    <w:p w:rsidR="004F09E1" w:rsidRDefault="004F09E1" w:rsidP="003E566C">
      <w:pPr>
        <w:ind w:left="-851"/>
        <w:rPr>
          <w:noProof/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 общее сопротивление цепи относительно Е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:</w:t>
      </w:r>
    </w:p>
    <w:p w:rsidR="004F09E1" w:rsidRDefault="008D2910" w:rsidP="008B02A5">
      <w:pPr>
        <w:ind w:left="-851" w:firstLine="567"/>
        <w:rPr>
          <w:sz w:val="28"/>
          <w:szCs w:val="28"/>
        </w:rPr>
      </w:pPr>
      <w:r>
        <w:t xml:space="preserve">       </w:t>
      </w:r>
      <w:r w:rsidR="007078A9">
        <w:pict>
          <v:shape id="_x0000_i1083" type="#_x0000_t75" style="width:468.75pt;height:30pt">
            <v:imagedata r:id="rId52" o:title="" chromakey="white"/>
          </v:shape>
        </w:pict>
      </w:r>
    </w:p>
    <w:p w:rsidR="004F09E1" w:rsidRDefault="004F09E1" w:rsidP="008B02A5">
      <w:pPr>
        <w:ind w:left="-851" w:firstLine="567"/>
        <w:rPr>
          <w:sz w:val="28"/>
          <w:szCs w:val="28"/>
        </w:rPr>
      </w:pPr>
    </w:p>
    <w:p w:rsidR="004F09E1" w:rsidRDefault="008B02A5" w:rsidP="008B02A5">
      <w:pPr>
        <w:ind w:left="-851" w:firstLine="567"/>
        <w:rPr>
          <w:sz w:val="28"/>
          <w:szCs w:val="28"/>
        </w:rPr>
      </w:pPr>
      <w:r>
        <w:rPr>
          <w:sz w:val="28"/>
          <w:szCs w:val="28"/>
        </w:rPr>
        <w:t xml:space="preserve">            </w:t>
      </w:r>
      <w:r w:rsidR="004F09E1">
        <w:rPr>
          <w:sz w:val="28"/>
          <w:szCs w:val="28"/>
        </w:rPr>
        <w:t>Определяем общий ток цепи от Е</w:t>
      </w:r>
      <w:proofErr w:type="gramStart"/>
      <w:r w:rsidR="004F09E1" w:rsidRPr="007624C1">
        <w:rPr>
          <w:sz w:val="20"/>
          <w:szCs w:val="20"/>
        </w:rPr>
        <w:t>1</w:t>
      </w:r>
      <w:proofErr w:type="gramEnd"/>
      <w:r w:rsidR="004F09E1">
        <w:rPr>
          <w:sz w:val="28"/>
          <w:szCs w:val="28"/>
        </w:rPr>
        <w:t>:</w:t>
      </w:r>
    </w:p>
    <w:p w:rsidR="004F09E1" w:rsidRDefault="007078A9" w:rsidP="008B02A5">
      <w:pPr>
        <w:ind w:firstLine="567"/>
        <w:jc w:val="center"/>
        <w:rPr>
          <w:sz w:val="28"/>
          <w:szCs w:val="28"/>
        </w:rPr>
      </w:pPr>
      <w:r>
        <w:pict>
          <v:shape id="_x0000_i1084" type="#_x0000_t75" style="width:326.25pt;height:30pt">
            <v:imagedata r:id="rId53" o:title="" chromakey="white"/>
          </v:shape>
        </w:pict>
      </w:r>
    </w:p>
    <w:p w:rsidR="004F09E1" w:rsidRPr="00FD5C86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 w:rsidR="009B2DD2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7078A9">
        <w:pict>
          <v:shape id="_x0000_i1085" type="#_x0000_t75" style="width:24pt;height:12.75pt">
            <v:imagedata r:id="rId54" o:title="" chromakey="white"/>
          </v:shape>
        </w:pict>
      </w:r>
      <w:r w:rsidR="009B2DD2">
        <w:rPr>
          <w:sz w:val="28"/>
          <w:szCs w:val="28"/>
          <w:lang w:val="en-US"/>
        </w:rPr>
        <w:fldChar w:fldCharType="separate"/>
      </w:r>
      <w:r w:rsidR="007078A9">
        <w:pict>
          <v:shape id="_x0000_i1086" type="#_x0000_t75" style="width:24pt;height:12.75pt">
            <v:imagedata r:id="rId54" o:title="" chromakey="white"/>
          </v:shape>
        </w:pict>
      </w:r>
      <w:r w:rsidR="009B2DD2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7078A9" w:rsidP="008B02A5">
      <w:pPr>
        <w:ind w:firstLine="567"/>
        <w:jc w:val="center"/>
        <w:rPr>
          <w:i/>
          <w:sz w:val="28"/>
          <w:szCs w:val="28"/>
          <w:lang w:val="en-US"/>
        </w:rPr>
      </w:pPr>
      <w:r>
        <w:pict>
          <v:shape id="_x0000_i1087" type="#_x0000_t75" style="width:326.25pt;height:12.75pt">
            <v:imagedata r:id="rId55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pict>
          <v:shape id="_x0000_i1088" type="#_x0000_t75" style="width:11.25pt;height:12.75pt">
            <v:imagedata r:id="rId56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pict>
          <v:shape id="_x0000_i1089" type="#_x0000_t75" style="width:11.25pt;height:12.75pt">
            <v:imagedata r:id="rId56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7078A9" w:rsidP="008B02A5">
      <w:pPr>
        <w:ind w:firstLine="567"/>
        <w:jc w:val="center"/>
        <w:rPr>
          <w:sz w:val="28"/>
          <w:szCs w:val="28"/>
          <w:lang w:val="en-US"/>
        </w:rPr>
      </w:pPr>
      <w:r>
        <w:pict>
          <v:shape id="_x0000_i1090" type="#_x0000_t75" style="width:339.75pt;height:30pt">
            <v:imagedata r:id="rId57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pict>
          <v:shape id="_x0000_i1091" type="#_x0000_t75" style="width:15pt;height:12.75pt">
            <v:imagedata r:id="rId58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pict>
          <v:shape id="_x0000_i1092" type="#_x0000_t75" style="width:15pt;height:12.75pt">
            <v:imagedata r:id="rId58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9B2DD2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93" type="#_x0000_t75" style="width:288.75pt;height:30pt">
            <v:imagedata r:id="rId59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94" type="#_x0000_t75" style="width:288.75pt;height:30pt">
            <v:imagedata r:id="rId59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0,28</w:t>
      </w:r>
      <w:r w:rsidR="004F09E1">
        <w:rPr>
          <w:sz w:val="28"/>
          <w:szCs w:val="28"/>
          <w:lang w:val="en-US"/>
        </w:rPr>
        <w:t>A</w: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Определяем токи во всех участках цепи от Е</w:t>
      </w:r>
      <w:proofErr w:type="gramStart"/>
      <w:r w:rsidRPr="007624C1">
        <w:rPr>
          <w:sz w:val="20"/>
          <w:szCs w:val="20"/>
        </w:rPr>
        <w:t>2</w:t>
      </w:r>
      <w:proofErr w:type="gramEnd"/>
      <w:r>
        <w:rPr>
          <w:sz w:val="28"/>
          <w:szCs w:val="28"/>
        </w:rPr>
        <w:t xml:space="preserve"> с помощью законов Ома, указывая </w:t>
      </w:r>
      <w:r w:rsidR="008D2910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направление </w:t>
      </w:r>
      <w:r w:rsidR="008D2910">
        <w:rPr>
          <w:sz w:val="28"/>
          <w:szCs w:val="28"/>
        </w:rPr>
        <w:t xml:space="preserve"> </w:t>
      </w:r>
      <w:r>
        <w:rPr>
          <w:sz w:val="28"/>
          <w:szCs w:val="28"/>
        </w:rPr>
        <w:t>каждого тока.</w:t>
      </w:r>
    </w:p>
    <w:p w:rsidR="004F09E1" w:rsidRDefault="004F09E1" w:rsidP="008800DF">
      <w:pPr>
        <w:rPr>
          <w:i/>
          <w:sz w:val="28"/>
          <w:szCs w:val="28"/>
        </w:rPr>
      </w:pPr>
    </w:p>
    <w:p w:rsidR="004F09E1" w:rsidRDefault="007078A9" w:rsidP="0035633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8" o:spid="_x0000_i1095" type="#_x0000_t75" style="width:272.25pt;height:188.25pt;visibility:visible">
            <v:imagedata r:id="rId60" o:title="" cropleft="5753f" cropright="9297f"/>
          </v:shape>
        </w:pic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 общее сопротивление цепи относительно Е</w:t>
      </w:r>
      <w:proofErr w:type="gramStart"/>
      <w:r w:rsidRPr="007624C1">
        <w:rPr>
          <w:sz w:val="20"/>
          <w:szCs w:val="20"/>
        </w:rPr>
        <w:t>2</w:t>
      </w:r>
      <w:proofErr w:type="gramEnd"/>
      <w:r>
        <w:rPr>
          <w:sz w:val="28"/>
          <w:szCs w:val="28"/>
        </w:rPr>
        <w:t>:</w:t>
      </w:r>
    </w:p>
    <w:p w:rsidR="004F09E1" w:rsidRDefault="009B2DD2" w:rsidP="008B02A5">
      <w:pPr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096" type="#_x0000_t75" style="width:414pt;height:30pt">
            <v:imagedata r:id="rId61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097" type="#_x0000_t75" style="width:414pt;height:30pt">
            <v:imagedata r:id="rId61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=6,47Ом</w:t>
      </w:r>
    </w:p>
    <w:p w:rsidR="004F09E1" w:rsidRDefault="008B02A5" w:rsidP="008B02A5">
      <w:pPr>
        <w:ind w:left="-851" w:firstLine="1418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Определяем общий ток цепи от Е</w:t>
      </w:r>
      <w:proofErr w:type="gramStart"/>
      <w:r w:rsidR="004F09E1" w:rsidRPr="007624C1">
        <w:rPr>
          <w:sz w:val="20"/>
          <w:szCs w:val="20"/>
        </w:rPr>
        <w:t>2</w:t>
      </w:r>
      <w:proofErr w:type="gramEnd"/>
      <w:r w:rsidR="004F09E1">
        <w:rPr>
          <w:sz w:val="28"/>
          <w:szCs w:val="28"/>
        </w:rPr>
        <w:t>:</w:t>
      </w:r>
    </w:p>
    <w:p w:rsidR="004F09E1" w:rsidRDefault="007078A9" w:rsidP="008B02A5">
      <w:pPr>
        <w:jc w:val="center"/>
        <w:rPr>
          <w:sz w:val="28"/>
          <w:szCs w:val="28"/>
        </w:rPr>
      </w:pPr>
      <w:r>
        <w:pict>
          <v:shape id="_x0000_i1098" type="#_x0000_t75" style="width:128.25pt;height:28.5pt" equationxml="&lt;">
            <v:imagedata r:id="rId62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 w:rsidR="009B2DD2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7078A9">
        <w:pict>
          <v:shape id="_x0000_i1099" type="#_x0000_t75" style="width:24pt;height:12.75pt">
            <v:imagedata r:id="rId63" o:title="" chromakey="white"/>
          </v:shape>
        </w:pict>
      </w:r>
      <w:r w:rsidR="009B2DD2">
        <w:rPr>
          <w:sz w:val="28"/>
          <w:szCs w:val="28"/>
          <w:lang w:val="en-US"/>
        </w:rPr>
        <w:fldChar w:fldCharType="separate"/>
      </w:r>
      <w:r w:rsidR="007078A9">
        <w:pict>
          <v:shape id="_x0000_i1100" type="#_x0000_t75" style="width:24pt;height:12.75pt">
            <v:imagedata r:id="rId63" o:title="" chromakey="white"/>
          </v:shape>
        </w:pict>
      </w:r>
      <w:r w:rsidR="009B2DD2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7078A9" w:rsidP="008B02A5">
      <w:pPr>
        <w:jc w:val="center"/>
        <w:rPr>
          <w:sz w:val="28"/>
          <w:szCs w:val="28"/>
        </w:rPr>
      </w:pPr>
      <w:r>
        <w:pict>
          <v:shape id="_x0000_i1101" type="#_x0000_t75" style="width:305.25pt;height:14.25pt" equationxml="&lt;">
            <v:imagedata r:id="rId64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pict>
          <v:shape id="_x0000_i1102" type="#_x0000_t75" style="width:11.25pt;height:12.75pt">
            <v:imagedata r:id="rId65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pict>
          <v:shape id="_x0000_i1103" type="#_x0000_t75" style="width:11.25pt;height:12.75pt">
            <v:imagedata r:id="rId65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7078A9" w:rsidP="008B02A5">
      <w:pPr>
        <w:jc w:val="center"/>
        <w:rPr>
          <w:sz w:val="28"/>
          <w:szCs w:val="28"/>
        </w:rPr>
      </w:pPr>
      <w:r>
        <w:pict>
          <v:shape id="_x0000_i1104" type="#_x0000_t75" style="width:201.75pt;height:30pt">
            <v:imagedata r:id="rId66" o:title="" chromakey="white"/>
          </v:shape>
        </w:pict>
      </w: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pict>
          <v:shape id="_x0000_i1105" type="#_x0000_t75" style="width:15pt;height:12.75pt">
            <v:imagedata r:id="rId67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pict>
          <v:shape id="_x0000_i1106" type="#_x0000_t75" style="width:15pt;height:12.75pt">
            <v:imagedata r:id="rId67" o:title="" chromakey="white"/>
          </v:shape>
        </w:pict>
      </w:r>
      <w:r w:rsidR="009B2DD2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4F09E1" w:rsidRDefault="007078A9" w:rsidP="008800DF">
      <w:pPr>
        <w:rPr>
          <w:sz w:val="28"/>
          <w:szCs w:val="28"/>
        </w:rPr>
      </w:pPr>
      <w:r>
        <w:pict>
          <v:shape id="_x0000_i1107" type="#_x0000_t75" style="width:375.75pt;height:34.5pt">
            <v:imagedata r:id="rId68" o:title="" chromakey="white"/>
          </v:shape>
        </w:pict>
      </w:r>
    </w:p>
    <w:p w:rsidR="004F09E1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 xml:space="preserve">Определяем токи во всех участках цепи от Е3 с помощью законов Ома, указывая направление </w:t>
      </w:r>
      <w:r w:rsidR="008D2910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каждого тока.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7078A9" w:rsidP="0062537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35" o:spid="_x0000_i1108" type="#_x0000_t75" style="width:266.25pt;height:169.5pt;visibility:visible">
            <v:imagedata r:id="rId69" o:title="" croptop="983f" cropbottom="1511f" cropleft="6414f" cropright="7324f"/>
          </v:shape>
        </w:pic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Определяем общее сопротивление цепи относительно Е3:</w:t>
      </w:r>
    </w:p>
    <w:p w:rsidR="004F09E1" w:rsidRDefault="007078A9" w:rsidP="008B02A5">
      <w:pPr>
        <w:jc w:val="center"/>
        <w:rPr>
          <w:sz w:val="28"/>
          <w:szCs w:val="28"/>
        </w:rPr>
      </w:pPr>
      <w:r>
        <w:pict>
          <v:shape id="_x0000_i1109" type="#_x0000_t75" style="width:468.75pt;height:30pt">
            <v:imagedata r:id="rId70" o:title="" chromakey="white"/>
          </v:shape>
        </w:pict>
      </w:r>
    </w:p>
    <w:p w:rsidR="004F09E1" w:rsidRDefault="008B02A5" w:rsidP="008B02A5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</w:t>
      </w:r>
      <w:r w:rsidR="004F09E1">
        <w:rPr>
          <w:sz w:val="28"/>
          <w:szCs w:val="28"/>
        </w:rPr>
        <w:t>Определяем общий ток цепи от Е3:</w:t>
      </w:r>
    </w:p>
    <w:p w:rsidR="004F09E1" w:rsidRDefault="007078A9" w:rsidP="008B02A5">
      <w:pPr>
        <w:jc w:val="center"/>
        <w:rPr>
          <w:sz w:val="28"/>
          <w:szCs w:val="28"/>
        </w:rPr>
      </w:pPr>
      <w:r>
        <w:pict>
          <v:shape id="_x0000_i1110" type="#_x0000_t75" style="width:129pt;height:28.5pt" equationxml="&lt;">
            <v:imagedata r:id="rId71" o:title="" chromakey="white"/>
          </v:shape>
        </w:pict>
      </w:r>
    </w:p>
    <w:p w:rsidR="004F09E1" w:rsidRDefault="004F09E1" w:rsidP="008800D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Определяем </w:t>
      </w:r>
      <w:r w:rsidR="009B2DD2">
        <w:rPr>
          <w:sz w:val="28"/>
          <w:szCs w:val="28"/>
          <w:lang w:val="en-US"/>
        </w:rPr>
        <w:fldChar w:fldCharType="begin"/>
      </w:r>
      <w:r>
        <w:rPr>
          <w:sz w:val="28"/>
          <w:szCs w:val="28"/>
          <w:lang w:val="en-US"/>
        </w:rPr>
        <w:instrText xml:space="preserve"> QUOTE </w:instrText>
      </w:r>
      <w:r w:rsidR="007078A9">
        <w:pict>
          <v:shape id="_x0000_i1111" type="#_x0000_t75" style="width:24pt;height:12.75pt">
            <v:imagedata r:id="rId72" o:title="" chromakey="white"/>
          </v:shape>
        </w:pict>
      </w:r>
      <w:r w:rsidR="009B2DD2">
        <w:rPr>
          <w:sz w:val="28"/>
          <w:szCs w:val="28"/>
          <w:lang w:val="en-US"/>
        </w:rPr>
        <w:fldChar w:fldCharType="separate"/>
      </w:r>
      <w:r w:rsidR="007078A9">
        <w:pict>
          <v:shape id="_x0000_i1112" type="#_x0000_t75" style="width:24pt;height:12.75pt">
            <v:imagedata r:id="rId72" o:title="" chromakey="white"/>
          </v:shape>
        </w:pict>
      </w:r>
      <w:r w:rsidR="009B2DD2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  <w:lang w:val="en-US"/>
        </w:rPr>
        <w:t>:</w:t>
      </w:r>
    </w:p>
    <w:p w:rsidR="004F09E1" w:rsidRDefault="007078A9" w:rsidP="008B02A5">
      <w:pPr>
        <w:jc w:val="center"/>
        <w:rPr>
          <w:sz w:val="28"/>
          <w:szCs w:val="28"/>
        </w:rPr>
      </w:pPr>
      <w:r>
        <w:pict>
          <v:shape id="_x0000_i1113" type="#_x0000_t75" style="width:299.25pt;height:14.25pt" equationxml="&lt;">
            <v:imagedata r:id="rId73" o:title="" chromakey="white"/>
          </v:shape>
        </w:pict>
      </w:r>
    </w:p>
    <w:p w:rsidR="004F09E1" w:rsidRDefault="009118B6" w:rsidP="009118B6">
      <w:pPr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4F09E1"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114" type="#_x0000_t75" style="width:11.25pt;height:12.75pt">
            <v:imagedata r:id="rId74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pict>
          <v:shape id="_x0000_i1115" type="#_x0000_t75" style="width:11.25pt;height:12.75pt">
            <v:imagedata r:id="rId74" o:title="" chromakey="white"/>
          </v:shape>
        </w:pict>
      </w:r>
      <w:r w:rsidR="009B2DD2"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:</w:t>
      </w:r>
    </w:p>
    <w:p w:rsidR="004F09E1" w:rsidRDefault="007078A9" w:rsidP="008B02A5">
      <w:pPr>
        <w:jc w:val="center"/>
        <w:rPr>
          <w:sz w:val="28"/>
          <w:szCs w:val="28"/>
          <w:lang w:val="en-US"/>
        </w:rPr>
      </w:pPr>
      <w:r>
        <w:pict>
          <v:shape id="_x0000_i1116" type="#_x0000_t75" style="width:202.5pt;height:30pt">
            <v:imagedata r:id="rId75" o:title="" chromakey="white"/>
          </v:shape>
        </w:pict>
      </w:r>
    </w:p>
    <w:p w:rsidR="004F09E1" w:rsidRDefault="009118B6" w:rsidP="008800DF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4F09E1">
        <w:rPr>
          <w:sz w:val="28"/>
          <w:szCs w:val="28"/>
        </w:rPr>
        <w:t>Определяем</w:t>
      </w:r>
      <w:r w:rsidR="009B2DD2"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117" type="#_x0000_t75" style="width:11.25pt;height:12.75pt">
            <v:imagedata r:id="rId76" o:title="" chromakey="white"/>
          </v:shape>
        </w:pict>
      </w:r>
      <w:r w:rsidR="009B2DD2">
        <w:rPr>
          <w:sz w:val="28"/>
          <w:szCs w:val="28"/>
        </w:rPr>
        <w:fldChar w:fldCharType="separate"/>
      </w:r>
      <w:r w:rsidR="007078A9">
        <w:pict>
          <v:shape id="_x0000_i1118" type="#_x0000_t75" style="width:11.25pt;height:12.75pt">
            <v:imagedata r:id="rId76" o:title="" chromakey="white"/>
          </v:shape>
        </w:pict>
      </w:r>
      <w:r w:rsidR="009B2DD2"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:</w:t>
      </w:r>
    </w:p>
    <w:p w:rsidR="004F09E1" w:rsidRDefault="007078A9" w:rsidP="008B02A5">
      <w:pPr>
        <w:jc w:val="center"/>
        <w:rPr>
          <w:sz w:val="28"/>
          <w:szCs w:val="28"/>
          <w:lang w:val="en-US"/>
        </w:rPr>
      </w:pPr>
      <w:r>
        <w:pict>
          <v:shape id="_x0000_i1119" type="#_x0000_t75" style="width:202.5pt;height:30pt">
            <v:imagedata r:id="rId77" o:title="" chromakey="white"/>
          </v:shape>
        </w:pic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Определяем ток каждой ветви путем алгебраического сложения токов от каждого источника, токи направленные вверх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знаком плюс, направленные вниз с знаком минус:</w:t>
      </w:r>
    </w:p>
    <w:p w:rsidR="009118B6" w:rsidRDefault="009B2DD2" w:rsidP="009118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120" type="#_x0000_t75" style="width:304.5pt;height:12.75pt">
            <v:imagedata r:id="rId78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121" type="#_x0000_t75" style="width:304.5pt;height:12.75pt">
            <v:imagedata r:id="rId78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нак – показывает, что ток направлен вниз</w:t>
      </w:r>
    </w:p>
    <w:p w:rsidR="009118B6" w:rsidRDefault="009118B6" w:rsidP="009118B6">
      <w:pPr>
        <w:ind w:firstLine="567"/>
        <w:jc w:val="both"/>
        <w:rPr>
          <w:sz w:val="28"/>
          <w:szCs w:val="28"/>
        </w:rPr>
      </w:pPr>
    </w:p>
    <w:p w:rsidR="004F09E1" w:rsidRDefault="009B2DD2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122" type="#_x0000_t75" style="width:36.75pt;height:12.75pt">
            <v:imagedata r:id="rId79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123" type="#_x0000_t75" style="width:36.75pt;height:12.75pt">
            <v:imagedata r:id="rId79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>+</w:t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124" type="#_x0000_t75" style="width:223.5pt;height:12.75pt">
            <v:imagedata r:id="rId80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125" type="#_x0000_t75" style="width:223.5pt;height:12.75pt">
            <v:imagedata r:id="rId80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ток направлен вверх</w:t>
      </w:r>
    </w:p>
    <w:p w:rsidR="004F09E1" w:rsidRDefault="009B2DD2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pict>
          <v:shape id="_x0000_i1126" type="#_x0000_t75" style="width:272.25pt;height:12.75pt">
            <v:imagedata r:id="rId81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pict>
          <v:shape id="_x0000_i1127" type="#_x0000_t75" style="width:272.25pt;height:12.75pt">
            <v:imagedata r:id="rId81" o:title="" chromakey="white"/>
          </v:shape>
        </w:pict>
      </w:r>
      <w:r>
        <w:rPr>
          <w:sz w:val="28"/>
          <w:szCs w:val="28"/>
        </w:rPr>
        <w:fldChar w:fldCharType="end"/>
      </w:r>
      <w:r w:rsidR="004F09E1">
        <w:rPr>
          <w:sz w:val="28"/>
          <w:szCs w:val="28"/>
        </w:rPr>
        <w:t xml:space="preserve">  ток направлен вниз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мерное совпадение численных значений и направлений токов при решении по законам Кирхгофа и методом наложения подтверждает правильность решений.</w:t>
      </w:r>
    </w:p>
    <w:p w:rsidR="004F09E1" w:rsidRDefault="004F09E1" w:rsidP="008800DF">
      <w:pPr>
        <w:rPr>
          <w:i/>
          <w:sz w:val="28"/>
          <w:szCs w:val="28"/>
        </w:rPr>
      </w:pPr>
    </w:p>
    <w:p w:rsidR="004F09E1" w:rsidRDefault="004F09E1" w:rsidP="0062537C">
      <w:pPr>
        <w:spacing w:line="360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2537C" w:rsidRDefault="0062537C" w:rsidP="0062537C">
      <w:pPr>
        <w:ind w:firstLine="567"/>
        <w:rPr>
          <w:sz w:val="28"/>
          <w:szCs w:val="28"/>
        </w:rPr>
      </w:pPr>
    </w:p>
    <w:p w:rsidR="004F09E1" w:rsidRPr="0062537C" w:rsidRDefault="0062537C" w:rsidP="0062537C">
      <w:pPr>
        <w:ind w:firstLine="567"/>
        <w:jc w:val="center"/>
        <w:rPr>
          <w:b/>
          <w:sz w:val="28"/>
          <w:szCs w:val="28"/>
        </w:rPr>
      </w:pPr>
      <w:r w:rsidRPr="0062537C">
        <w:rPr>
          <w:b/>
          <w:sz w:val="28"/>
          <w:szCs w:val="28"/>
        </w:rPr>
        <w:t>К</w:t>
      </w:r>
      <w:r w:rsidR="004F09E1" w:rsidRPr="0062537C">
        <w:rPr>
          <w:b/>
          <w:sz w:val="28"/>
          <w:szCs w:val="28"/>
        </w:rPr>
        <w:t>онтрольные</w:t>
      </w:r>
      <w:r w:rsidRPr="0062537C">
        <w:rPr>
          <w:b/>
          <w:sz w:val="28"/>
          <w:szCs w:val="28"/>
        </w:rPr>
        <w:t xml:space="preserve"> </w:t>
      </w:r>
      <w:r w:rsidR="004F09E1" w:rsidRPr="0062537C">
        <w:rPr>
          <w:b/>
          <w:sz w:val="28"/>
          <w:szCs w:val="28"/>
        </w:rPr>
        <w:t xml:space="preserve"> вопросы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</w:t>
      </w:r>
      <w:r w:rsidR="0062537C">
        <w:rPr>
          <w:sz w:val="28"/>
          <w:szCs w:val="28"/>
        </w:rPr>
        <w:t>К</w:t>
      </w:r>
      <w:r>
        <w:rPr>
          <w:sz w:val="28"/>
          <w:szCs w:val="28"/>
        </w:rPr>
        <w:t>ак определяют общее сопротивление при последовательном соединении резисторов</w:t>
      </w:r>
      <w:r w:rsidR="0062537C">
        <w:rPr>
          <w:sz w:val="28"/>
          <w:szCs w:val="28"/>
        </w:rPr>
        <w:t>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</w:t>
      </w:r>
      <w:r w:rsidR="0062537C">
        <w:rPr>
          <w:sz w:val="28"/>
          <w:szCs w:val="28"/>
        </w:rPr>
        <w:t>Ч</w:t>
      </w:r>
      <w:r>
        <w:rPr>
          <w:sz w:val="28"/>
          <w:szCs w:val="28"/>
        </w:rPr>
        <w:t>то суммируют при параллельном соединении р</w:t>
      </w:r>
      <w:r w:rsidR="0062537C">
        <w:rPr>
          <w:sz w:val="28"/>
          <w:szCs w:val="28"/>
        </w:rPr>
        <w:t>езисторов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</w:t>
      </w:r>
      <w:r w:rsidR="0062537C">
        <w:rPr>
          <w:sz w:val="28"/>
          <w:szCs w:val="28"/>
        </w:rPr>
        <w:t xml:space="preserve"> К</w:t>
      </w:r>
      <w:r>
        <w:rPr>
          <w:sz w:val="28"/>
          <w:szCs w:val="28"/>
        </w:rPr>
        <w:t>ак определяют знак тока</w:t>
      </w:r>
      <w:r w:rsidR="0062537C">
        <w:rPr>
          <w:sz w:val="28"/>
          <w:szCs w:val="28"/>
        </w:rPr>
        <w:t xml:space="preserve"> при расчете методом наложения?</w:t>
      </w:r>
    </w:p>
    <w:p w:rsidR="004F09E1" w:rsidRDefault="004F09E1" w:rsidP="0062537C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</w:t>
      </w:r>
      <w:r w:rsidR="0062537C">
        <w:rPr>
          <w:sz w:val="28"/>
          <w:szCs w:val="28"/>
        </w:rPr>
        <w:t xml:space="preserve"> З</w:t>
      </w:r>
      <w:r>
        <w:rPr>
          <w:sz w:val="28"/>
          <w:szCs w:val="28"/>
        </w:rPr>
        <w:t>ависит ли результат расчета сложной цепи</w:t>
      </w:r>
      <w:r w:rsidR="0062537C">
        <w:rPr>
          <w:sz w:val="28"/>
          <w:szCs w:val="28"/>
        </w:rPr>
        <w:t xml:space="preserve"> от применяемого метода расчета?</w:t>
      </w: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</w:p>
    <w:p w:rsidR="004F09E1" w:rsidRDefault="004F09E1" w:rsidP="008800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09E1" w:rsidRPr="009118B6" w:rsidRDefault="004F09E1" w:rsidP="008800DF">
      <w:pPr>
        <w:rPr>
          <w:sz w:val="28"/>
          <w:szCs w:val="28"/>
        </w:rPr>
      </w:pPr>
      <w:r w:rsidRPr="009118B6">
        <w:rPr>
          <w:iCs/>
          <w:color w:val="000000"/>
          <w:sz w:val="28"/>
          <w:szCs w:val="28"/>
        </w:rPr>
        <w:t xml:space="preserve">                                            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4F09E1" w:rsidRDefault="004F09E1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  <w:tr w:rsidR="004F09E1" w:rsidTr="008800DF"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4F09E1" w:rsidRDefault="004F09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4F09E1" w:rsidRDefault="004F09E1">
            <w:pPr>
              <w:rPr>
                <w:sz w:val="28"/>
                <w:szCs w:val="28"/>
              </w:rPr>
            </w:pPr>
          </w:p>
        </w:tc>
      </w:tr>
    </w:tbl>
    <w:p w:rsidR="004F09E1" w:rsidRPr="00A5469A" w:rsidRDefault="004F09E1" w:rsidP="00CD367C">
      <w:pPr>
        <w:spacing w:line="360" w:lineRule="auto"/>
        <w:rPr>
          <w:bCs/>
          <w:sz w:val="28"/>
          <w:szCs w:val="28"/>
        </w:rPr>
      </w:pPr>
    </w:p>
    <w:p w:rsidR="004F09E1" w:rsidRPr="00A5469A" w:rsidRDefault="004F09E1" w:rsidP="00A5469A">
      <w:pPr>
        <w:rPr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4F09E1" w:rsidP="00A5469A">
      <w:pPr>
        <w:rPr>
          <w:b/>
          <w:sz w:val="28"/>
          <w:szCs w:val="28"/>
        </w:rPr>
      </w:pPr>
    </w:p>
    <w:p w:rsidR="009118B6" w:rsidRDefault="009118B6" w:rsidP="00A5469A">
      <w:pPr>
        <w:rPr>
          <w:b/>
          <w:sz w:val="28"/>
          <w:szCs w:val="28"/>
        </w:rPr>
      </w:pPr>
    </w:p>
    <w:p w:rsidR="009118B6" w:rsidRPr="009118B6" w:rsidRDefault="009118B6" w:rsidP="00A5469A">
      <w:pPr>
        <w:rPr>
          <w:b/>
          <w:sz w:val="28"/>
          <w:szCs w:val="28"/>
        </w:rPr>
      </w:pPr>
    </w:p>
    <w:p w:rsidR="009F57CC" w:rsidRPr="009F57CC" w:rsidRDefault="009F57CC" w:rsidP="00A5469A">
      <w:pPr>
        <w:rPr>
          <w:b/>
          <w:sz w:val="28"/>
          <w:szCs w:val="28"/>
          <w:lang w:val="en-US"/>
        </w:rPr>
      </w:pPr>
    </w:p>
    <w:p w:rsidR="004F09E1" w:rsidRDefault="0035633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9118B6">
        <w:rPr>
          <w:b/>
          <w:sz w:val="28"/>
          <w:szCs w:val="28"/>
        </w:rPr>
        <w:t>8</w:t>
      </w:r>
    </w:p>
    <w:p w:rsidR="004F09E1" w:rsidRDefault="0062537C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>
        <w:rPr>
          <w:b/>
          <w:sz w:val="28"/>
          <w:szCs w:val="28"/>
        </w:rPr>
        <w:t>Расчет</w:t>
      </w:r>
      <w:r w:rsidR="009118B6">
        <w:rPr>
          <w:b/>
          <w:sz w:val="28"/>
          <w:szCs w:val="28"/>
        </w:rPr>
        <w:t xml:space="preserve"> неразветвленной магнитной цепи</w:t>
      </w:r>
      <w:r>
        <w:rPr>
          <w:b/>
          <w:sz w:val="28"/>
          <w:szCs w:val="28"/>
        </w:rPr>
        <w:t>»</w:t>
      </w:r>
    </w:p>
    <w:p w:rsidR="004F09E1" w:rsidRDefault="004F09E1" w:rsidP="00A5469A">
      <w:pPr>
        <w:rPr>
          <w:b/>
          <w:sz w:val="28"/>
          <w:szCs w:val="28"/>
        </w:rPr>
      </w:pPr>
    </w:p>
    <w:p w:rsidR="004F09E1" w:rsidRDefault="009118B6" w:rsidP="009118B6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>
        <w:rPr>
          <w:sz w:val="28"/>
          <w:szCs w:val="28"/>
        </w:rPr>
        <w:t xml:space="preserve">научиться рассчитывать </w:t>
      </w:r>
      <w:proofErr w:type="spellStart"/>
      <w:r w:rsidR="004F09E1">
        <w:rPr>
          <w:sz w:val="28"/>
          <w:szCs w:val="28"/>
        </w:rPr>
        <w:t>неразветвлённую</w:t>
      </w:r>
      <w:proofErr w:type="spellEnd"/>
      <w:r w:rsidR="004F09E1">
        <w:rPr>
          <w:sz w:val="28"/>
          <w:szCs w:val="28"/>
        </w:rPr>
        <w:t xml:space="preserve"> магнитную цепь</w:t>
      </w:r>
      <w:r w:rsidR="004F09E1" w:rsidRPr="009118B6">
        <w:rPr>
          <w:sz w:val="28"/>
          <w:szCs w:val="28"/>
        </w:rPr>
        <w:t>.</w:t>
      </w:r>
    </w:p>
    <w:p w:rsidR="004F09E1" w:rsidRDefault="004F09E1" w:rsidP="00A5469A">
      <w:pPr>
        <w:spacing w:line="360" w:lineRule="auto"/>
        <w:rPr>
          <w:b/>
          <w:sz w:val="28"/>
          <w:szCs w:val="28"/>
        </w:rPr>
      </w:pPr>
    </w:p>
    <w:p w:rsidR="004F09E1" w:rsidRDefault="004F09E1" w:rsidP="00A5469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18B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9118B6" w:rsidRPr="009118B6" w:rsidRDefault="004F09E1" w:rsidP="009118B6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62537C" w:rsidRDefault="0062537C" w:rsidP="0062537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9118B6" w:rsidRPr="009118B6" w:rsidRDefault="004F09E1" w:rsidP="009118B6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4F09E1" w:rsidRDefault="0068225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физические законы электромагнитной индукции;</w:t>
      </w:r>
    </w:p>
    <w:p w:rsidR="0068225B" w:rsidRDefault="0068225B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9118B6" w:rsidRDefault="009118B6" w:rsidP="009118B6">
      <w:pPr>
        <w:ind w:firstLine="567"/>
        <w:jc w:val="both"/>
        <w:rPr>
          <w:sz w:val="28"/>
          <w:szCs w:val="28"/>
        </w:rPr>
      </w:pPr>
    </w:p>
    <w:p w:rsidR="004F09E1" w:rsidRDefault="004F09E1" w:rsidP="009118B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изведение напряженности магнитного поля на длину участка магнитной силовой линии называется магнитным напряжением на этом участк</w:t>
      </w:r>
      <w:proofErr w:type="gramStart"/>
      <w:r>
        <w:rPr>
          <w:sz w:val="28"/>
          <w:szCs w:val="28"/>
        </w:rPr>
        <w:t>е(</w:t>
      </w:r>
      <w:proofErr w:type="gramEnd"/>
      <w:r>
        <w:rPr>
          <w:sz w:val="28"/>
          <w:szCs w:val="28"/>
        </w:rPr>
        <w:t xml:space="preserve">по конкретной магнитной силовой линии напряженность магнитного поля везде одинакова). </w:t>
      </w:r>
    </w:p>
    <w:p w:rsidR="004F09E1" w:rsidRDefault="004F09E1" w:rsidP="009118B6">
      <w:pPr>
        <w:ind w:right="-851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м = </w:t>
      </w:r>
      <w:r>
        <w:rPr>
          <w:sz w:val="28"/>
          <w:szCs w:val="28"/>
          <w:lang w:val="en-US"/>
        </w:rPr>
        <w:t>H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, [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м</w:t>
      </w:r>
      <w:proofErr w:type="gramStart"/>
      <w:r>
        <w:rPr>
          <w:sz w:val="28"/>
          <w:szCs w:val="28"/>
        </w:rPr>
        <w:t>]=</w:t>
      </w:r>
      <w:proofErr w:type="gramEnd"/>
      <w:r>
        <w:rPr>
          <w:sz w:val="28"/>
          <w:szCs w:val="28"/>
        </w:rPr>
        <w:t xml:space="preserve"> А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 магнитных напряжений по замкнутому контуру в магнитном поле называется намагничивающей силой по этому контуру. 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>м =</w:t>
      </w:r>
      <w:r>
        <w:rPr>
          <w:sz w:val="28"/>
          <w:szCs w:val="28"/>
          <w:lang w:val="en-US"/>
        </w:rPr>
        <w:t>H</w:t>
      </w:r>
      <w:r w:rsidRPr="007624C1">
        <w:rPr>
          <w:sz w:val="20"/>
          <w:szCs w:val="20"/>
        </w:rPr>
        <w:t>1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 w:rsidRPr="00C5743F">
        <w:rPr>
          <w:sz w:val="20"/>
          <w:szCs w:val="20"/>
        </w:rPr>
        <w:t>1</w:t>
      </w:r>
      <w:r>
        <w:rPr>
          <w:b/>
          <w:sz w:val="28"/>
          <w:szCs w:val="28"/>
        </w:rPr>
        <w:t>+</w:t>
      </w:r>
      <w:r>
        <w:rPr>
          <w:sz w:val="28"/>
          <w:szCs w:val="28"/>
          <w:lang w:val="en-US"/>
        </w:rPr>
        <w:t>H</w:t>
      </w:r>
      <w:r w:rsidRPr="007624C1">
        <w:rPr>
          <w:sz w:val="20"/>
          <w:szCs w:val="20"/>
        </w:rPr>
        <w:t>2</w:t>
      </w:r>
      <w:r>
        <w:rPr>
          <w:b/>
          <w:sz w:val="28"/>
          <w:szCs w:val="28"/>
        </w:rPr>
        <w:t>×</w:t>
      </w:r>
      <w:r>
        <w:rPr>
          <w:sz w:val="28"/>
          <w:szCs w:val="28"/>
          <w:lang w:val="en-US"/>
        </w:rPr>
        <w:t>l</w:t>
      </w:r>
      <w:r w:rsidRPr="00C5743F">
        <w:rPr>
          <w:sz w:val="20"/>
          <w:szCs w:val="20"/>
        </w:rPr>
        <w:t>2</w:t>
      </w:r>
      <w:r>
        <w:rPr>
          <w:b/>
          <w:sz w:val="28"/>
          <w:szCs w:val="28"/>
        </w:rPr>
        <w:t>+</w:t>
      </w:r>
      <w:r>
        <w:rPr>
          <w:sz w:val="28"/>
          <w:szCs w:val="28"/>
        </w:rPr>
        <w:t>…</w:t>
      </w:r>
    </w:p>
    <w:p w:rsidR="004F09E1" w:rsidRDefault="004F09E1" w:rsidP="009118B6">
      <w:pPr>
        <w:ind w:firstLine="567"/>
        <w:jc w:val="both"/>
        <w:rPr>
          <w:position w:val="-11"/>
          <w:sz w:val="28"/>
          <w:szCs w:val="28"/>
        </w:rPr>
      </w:pPr>
      <w:r>
        <w:rPr>
          <w:sz w:val="28"/>
          <w:szCs w:val="28"/>
        </w:rPr>
        <w:t>Алгебраическая сумма токов пронизывающих данный контур пространства, называется полным током этого контура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токи входящие в контур - 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знаком плюс, выходящие – с знаком минус).</w:t>
      </w:r>
      <w:r w:rsidR="009B2DD2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28" type="#_x0000_t75" style="width:3pt;height:16.5pt" equationxml="&lt;">
            <v:imagedata r:id="rId82" o:title="" chromakey="white"/>
          </v:shape>
        </w:pict>
      </w:r>
      <w:r w:rsidR="009B2DD2">
        <w:rPr>
          <w:sz w:val="28"/>
          <w:szCs w:val="28"/>
        </w:rPr>
        <w:fldChar w:fldCharType="separate"/>
      </w:r>
    </w:p>
    <w:p w:rsidR="004F09E1" w:rsidRDefault="009B2DD2" w:rsidP="009118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begin"/>
      </w:r>
      <w:r w:rsidR="004F09E1">
        <w:rPr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29" type="#_x0000_t75" style="width:83.25pt;height:16.5pt" equationxml="&lt;">
            <v:imagedata r:id="rId83" o:title="" chromakey="white"/>
          </v:shape>
        </w:pict>
      </w:r>
      <w:r>
        <w:rPr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30" type="#_x0000_t75" style="width:158.25pt;height:37.5pt" equationxml="&lt;">
            <v:imagedata r:id="rId83" o:title="" chromakey="white"/>
          </v:shape>
        </w:pict>
      </w:r>
      <w:r>
        <w:rPr>
          <w:sz w:val="28"/>
          <w:szCs w:val="28"/>
        </w:rPr>
        <w:fldChar w:fldCharType="end"/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Намагничивающая сила по замкнутому контуру в магнитном поле равна полному току этого контура (закон полного тока). </w:t>
      </w:r>
    </w:p>
    <w:p w:rsidR="004F09E1" w:rsidRDefault="009B2DD2" w:rsidP="009118B6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fldChar w:fldCharType="begin"/>
      </w:r>
      <w:r w:rsidR="004F09E1">
        <w:rPr>
          <w:sz w:val="28"/>
          <w:szCs w:val="28"/>
          <w:lang w:val="en-US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31" type="#_x0000_t75" style="width:153.75pt;height:16.5pt" equationxml="&lt;">
            <v:imagedata r:id="rId84" o:title="" chromakey="white"/>
          </v:shape>
        </w:pict>
      </w:r>
      <w:r>
        <w:rPr>
          <w:sz w:val="28"/>
          <w:szCs w:val="28"/>
          <w:lang w:val="en-US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32" type="#_x0000_t75" style="width:276pt;height:39pt" equationxml="&lt;">
            <v:imagedata r:id="rId84" o:title="" chromakey="white"/>
          </v:shape>
        </w:pict>
      </w:r>
      <w:r>
        <w:rPr>
          <w:sz w:val="28"/>
          <w:szCs w:val="28"/>
          <w:lang w:val="en-US"/>
        </w:rPr>
        <w:fldChar w:fldCharType="end"/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меется сравнительно небольшая группа веществ</w:t>
      </w:r>
      <w:r w:rsidR="009118B6">
        <w:rPr>
          <w:sz w:val="28"/>
          <w:szCs w:val="28"/>
        </w:rPr>
        <w:t>,</w:t>
      </w:r>
      <w:r>
        <w:rPr>
          <w:sz w:val="28"/>
          <w:szCs w:val="28"/>
        </w:rPr>
        <w:t xml:space="preserve"> намного превосходящая по своим магнитным свойствам вакуум, это </w:t>
      </w:r>
      <w:proofErr w:type="spellStart"/>
      <w:r>
        <w:rPr>
          <w:sz w:val="28"/>
          <w:szCs w:val="28"/>
        </w:rPr>
        <w:t>ферромагнитные</w:t>
      </w:r>
      <w:proofErr w:type="spellEnd"/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материалы.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>Будучи внесенными во внешнее</w:t>
      </w:r>
      <w:r w:rsidR="00964D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агнитное поле, </w:t>
      </w:r>
      <w:proofErr w:type="spellStart"/>
      <w:r>
        <w:rPr>
          <w:sz w:val="28"/>
          <w:szCs w:val="28"/>
        </w:rPr>
        <w:t>ферромагнитные</w:t>
      </w:r>
      <w:proofErr w:type="spellEnd"/>
      <w:r>
        <w:rPr>
          <w:sz w:val="28"/>
          <w:szCs w:val="28"/>
        </w:rPr>
        <w:t xml:space="preserve"> материалы существенно увеличивают его. Это объясняется тем, что в </w:t>
      </w:r>
      <w:proofErr w:type="spellStart"/>
      <w:r>
        <w:rPr>
          <w:sz w:val="28"/>
          <w:szCs w:val="28"/>
        </w:rPr>
        <w:t>ферромагнитных</w:t>
      </w:r>
      <w:proofErr w:type="spellEnd"/>
      <w:r>
        <w:rPr>
          <w:sz w:val="28"/>
          <w:szCs w:val="28"/>
        </w:rPr>
        <w:t xml:space="preserve"> материалах крайне небольшие области их обладают собственным магнитным полем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эти области называются доменами). В целом магнитное поле </w:t>
      </w:r>
      <w:proofErr w:type="spellStart"/>
      <w:r>
        <w:rPr>
          <w:sz w:val="28"/>
          <w:szCs w:val="28"/>
        </w:rPr>
        <w:t>ферромагнитного</w:t>
      </w:r>
      <w:proofErr w:type="spellEnd"/>
      <w:r>
        <w:rPr>
          <w:sz w:val="28"/>
          <w:szCs w:val="28"/>
        </w:rPr>
        <w:t xml:space="preserve"> материала ноль, т.к. магнитные поля отдельных доменов направлены хаотически. При внесении во внешнее магнитное поле, магнитные поля доменов поворачиваются таким образом, что складываютс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внешним и </w:t>
      </w:r>
      <w:r>
        <w:rPr>
          <w:sz w:val="28"/>
          <w:szCs w:val="28"/>
        </w:rPr>
        <w:lastRenderedPageBreak/>
        <w:t xml:space="preserve">увеличивают его. </w:t>
      </w:r>
      <w:proofErr w:type="spellStart"/>
      <w:r>
        <w:rPr>
          <w:sz w:val="28"/>
          <w:szCs w:val="28"/>
        </w:rPr>
        <w:t>Ферромагнитные</w:t>
      </w:r>
      <w:proofErr w:type="spellEnd"/>
      <w:r>
        <w:rPr>
          <w:sz w:val="28"/>
          <w:szCs w:val="28"/>
        </w:rPr>
        <w:t xml:space="preserve"> материалы имеют высокую магнитную проницаемость. </w:t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Явление отставания изменений магнитной индукции в </w:t>
      </w:r>
      <w:proofErr w:type="spellStart"/>
      <w:r>
        <w:rPr>
          <w:sz w:val="28"/>
          <w:szCs w:val="28"/>
        </w:rPr>
        <w:t>ферромагнитном</w:t>
      </w:r>
      <w:proofErr w:type="spellEnd"/>
      <w:r>
        <w:rPr>
          <w:sz w:val="28"/>
          <w:szCs w:val="28"/>
        </w:rPr>
        <w:t xml:space="preserve">    материале</w:t>
      </w:r>
      <w:r w:rsidR="009118B6">
        <w:rPr>
          <w:sz w:val="28"/>
          <w:szCs w:val="28"/>
        </w:rPr>
        <w:t xml:space="preserve"> от соответствующих изменений напряженности магнитного поля</w:t>
      </w:r>
    </w:p>
    <w:p w:rsidR="00B75738" w:rsidRDefault="007078A9" w:rsidP="00A5469A">
      <w:pPr>
        <w:rPr>
          <w:sz w:val="28"/>
          <w:szCs w:val="28"/>
        </w:rPr>
      </w:pPr>
      <w:r>
        <w:rPr>
          <w:noProof/>
        </w:rPr>
        <w:pict>
          <v:shape id="Рисунок 7" o:spid="_x0000_s1030" type="#_x0000_t75" style="position:absolute;margin-left:70.05pt;margin-top:10.95pt;width:338.65pt;height:229.9pt;z-index:251654144;visibility:visible">
            <v:imagedata r:id="rId85" o:title=""/>
            <w10:wrap type="square"/>
          </v:shape>
        </w:pict>
      </w: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B75738" w:rsidRDefault="00B75738" w:rsidP="00A5469A">
      <w:pPr>
        <w:rPr>
          <w:sz w:val="28"/>
          <w:szCs w:val="28"/>
        </w:rPr>
      </w:pPr>
    </w:p>
    <w:p w:rsidR="004F09E1" w:rsidRDefault="004F09E1" w:rsidP="00A5469A">
      <w:pPr>
        <w:rPr>
          <w:sz w:val="28"/>
          <w:szCs w:val="28"/>
        </w:rPr>
      </w:pPr>
      <w:r>
        <w:rPr>
          <w:sz w:val="28"/>
          <w:szCs w:val="28"/>
        </w:rPr>
        <w:t xml:space="preserve"> называется магнитным гистерезисом. 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фи</w:t>
      </w:r>
      <w:r w:rsidR="009118B6">
        <w:rPr>
          <w:sz w:val="28"/>
          <w:szCs w:val="28"/>
        </w:rPr>
        <w:t>к,</w:t>
      </w:r>
      <w:r>
        <w:rPr>
          <w:sz w:val="28"/>
          <w:szCs w:val="28"/>
        </w:rPr>
        <w:t xml:space="preserve"> отражающий этот процесс – петля гистерезиса. Площадь петли гистерезиса прямо пропорциональна затратам энергии на перемагничивание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поворот доменов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proofErr w:type="gramStart"/>
      <w:r>
        <w:rPr>
          <w:sz w:val="28"/>
          <w:szCs w:val="28"/>
          <w:lang w:val="en-US"/>
        </w:rPr>
        <w:t>r</w:t>
      </w:r>
      <w:proofErr w:type="gramEnd"/>
      <w:r>
        <w:rPr>
          <w:sz w:val="28"/>
          <w:szCs w:val="28"/>
        </w:rPr>
        <w:t xml:space="preserve"> – остаточная магнитная индукция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>(создается доменами сохранившими ориентацию после исчезновения внешнего магнитного поля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Нс</w:t>
      </w:r>
      <w:proofErr w:type="spellEnd"/>
      <w:r>
        <w:rPr>
          <w:sz w:val="28"/>
          <w:szCs w:val="28"/>
        </w:rPr>
        <w:t xml:space="preserve"> – коэрцитивная сила</w:t>
      </w:r>
      <w:r w:rsidR="009118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обратная напряженность магнитного поля при которой магнитная индукция в </w:t>
      </w:r>
      <w:proofErr w:type="spellStart"/>
      <w:r>
        <w:rPr>
          <w:sz w:val="28"/>
          <w:szCs w:val="28"/>
        </w:rPr>
        <w:t>ферромагнитном</w:t>
      </w:r>
      <w:proofErr w:type="spellEnd"/>
      <w:r>
        <w:rPr>
          <w:sz w:val="28"/>
          <w:szCs w:val="28"/>
        </w:rPr>
        <w:t xml:space="preserve"> материале становится ноль)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</w:t>
      </w:r>
      <w:proofErr w:type="spellStart"/>
      <w:r>
        <w:rPr>
          <w:sz w:val="28"/>
          <w:szCs w:val="28"/>
        </w:rPr>
        <w:t>ферромагнитные</w:t>
      </w:r>
      <w:proofErr w:type="spellEnd"/>
      <w:r>
        <w:rPr>
          <w:sz w:val="28"/>
          <w:szCs w:val="28"/>
        </w:rPr>
        <w:t xml:space="preserve"> материалы делятся на магнитно-мягкие, требующие малых затрат энергии на перемагничивание, их коэрцитивная сила меньше 100А/</w:t>
      </w:r>
      <w:proofErr w:type="gramStart"/>
      <w:r>
        <w:rPr>
          <w:sz w:val="28"/>
          <w:szCs w:val="28"/>
        </w:rPr>
        <w:t>м(</w:t>
      </w:r>
      <w:proofErr w:type="gramEnd"/>
      <w:r>
        <w:rPr>
          <w:sz w:val="28"/>
          <w:szCs w:val="28"/>
        </w:rPr>
        <w:t xml:space="preserve">низко углеродистые стали, ферриты, </w:t>
      </w:r>
      <w:proofErr w:type="spellStart"/>
      <w:r>
        <w:rPr>
          <w:sz w:val="28"/>
          <w:szCs w:val="28"/>
        </w:rPr>
        <w:t>оксиферы</w:t>
      </w:r>
      <w:proofErr w:type="spellEnd"/>
      <w:r>
        <w:rPr>
          <w:sz w:val="28"/>
          <w:szCs w:val="28"/>
        </w:rPr>
        <w:t xml:space="preserve">), и магнитно-твердые, требующие больших затрат энергии на перемагничивание, их коэрцитивная сила больше 100А/м(высоко углеродистые стали, легированные стали).Из </w:t>
      </w:r>
      <w:proofErr w:type="spellStart"/>
      <w:r>
        <w:rPr>
          <w:sz w:val="28"/>
          <w:szCs w:val="28"/>
        </w:rPr>
        <w:t>магнито</w:t>
      </w:r>
      <w:proofErr w:type="spellEnd"/>
      <w:r>
        <w:rPr>
          <w:sz w:val="28"/>
          <w:szCs w:val="28"/>
        </w:rPr>
        <w:t xml:space="preserve">-мягких материалов делают </w:t>
      </w:r>
      <w:proofErr w:type="spellStart"/>
      <w:r>
        <w:rPr>
          <w:sz w:val="28"/>
          <w:szCs w:val="28"/>
        </w:rPr>
        <w:t>магнитопроводы</w:t>
      </w:r>
      <w:proofErr w:type="spellEnd"/>
      <w:r>
        <w:rPr>
          <w:sz w:val="28"/>
          <w:szCs w:val="28"/>
        </w:rPr>
        <w:t xml:space="preserve">, из </w:t>
      </w:r>
      <w:proofErr w:type="spellStart"/>
      <w:r>
        <w:rPr>
          <w:sz w:val="28"/>
          <w:szCs w:val="28"/>
        </w:rPr>
        <w:t>магнито</w:t>
      </w:r>
      <w:proofErr w:type="spellEnd"/>
      <w:r>
        <w:rPr>
          <w:sz w:val="28"/>
          <w:szCs w:val="28"/>
        </w:rPr>
        <w:t>-твердых – постоянные магниты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гнитная цепь предоставляет собой сочетание тел преимущественно из </w:t>
      </w:r>
      <w:proofErr w:type="spellStart"/>
      <w:r>
        <w:rPr>
          <w:sz w:val="28"/>
          <w:szCs w:val="28"/>
        </w:rPr>
        <w:t>ферромагнитных</w:t>
      </w:r>
      <w:proofErr w:type="spellEnd"/>
      <w:r>
        <w:rPr>
          <w:sz w:val="28"/>
          <w:szCs w:val="28"/>
        </w:rPr>
        <w:t xml:space="preserve"> материалов, по которых замыкается магнитный поток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дельные участки магнитных цепей могут изготавливаться из различных </w:t>
      </w:r>
      <w:proofErr w:type="spellStart"/>
      <w:r>
        <w:rPr>
          <w:sz w:val="28"/>
          <w:szCs w:val="28"/>
        </w:rPr>
        <w:t>ферромагнитных</w:t>
      </w:r>
      <w:proofErr w:type="spellEnd"/>
      <w:r>
        <w:rPr>
          <w:sz w:val="28"/>
          <w:szCs w:val="28"/>
        </w:rPr>
        <w:t xml:space="preserve"> материалов различной формы и размеров. Одним из участков магнитной цепи может быть воздушный зазор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структивно различают неразветвленные и разветвленные магнитные цепи.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ной особенностью неразветвленной магнитной цепи является то, что магнитный поток Ф, созданный токами обмоток для всех участков и </w:t>
      </w:r>
      <w:r>
        <w:rPr>
          <w:sz w:val="28"/>
          <w:szCs w:val="28"/>
        </w:rPr>
        <w:lastRenderedPageBreak/>
        <w:t>сечений магнитной линии, имеет одинаковое значение (как ток в неразветвленной электрической цепи).</w:t>
      </w: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Если по катушке с числом витков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 xml:space="preserve"> проходит ток </w:t>
      </w:r>
      <w:proofErr w:type="gramStart"/>
      <w:r>
        <w:rPr>
          <w:sz w:val="28"/>
          <w:szCs w:val="28"/>
          <w:lang w:val="en-US"/>
        </w:rPr>
        <w:t>I</w:t>
      </w:r>
      <w:proofErr w:type="gramEnd"/>
      <w:r>
        <w:rPr>
          <w:sz w:val="28"/>
          <w:szCs w:val="28"/>
        </w:rPr>
        <w:t xml:space="preserve"> то этот ток в сердечнике катушки длинной 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и сечением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создает  напряженность</w:t>
      </w:r>
    </w:p>
    <w:p w:rsidR="004F09E1" w:rsidRDefault="007078A9" w:rsidP="009118B6">
      <w:pPr>
        <w:jc w:val="center"/>
        <w:rPr>
          <w:sz w:val="28"/>
          <w:szCs w:val="28"/>
        </w:rPr>
      </w:pPr>
      <w:r>
        <w:pict>
          <v:shape id="_x0000_i1133" type="#_x0000_t75" style="width:102.75pt;height:31.5pt" equationxml="&lt;">
            <v:imagedata r:id="rId86" o:title="" chromakey="white"/>
          </v:shape>
        </w:pict>
      </w:r>
    </w:p>
    <w:p w:rsidR="004F09E1" w:rsidRDefault="004F09E1" w:rsidP="00A5469A">
      <w:pPr>
        <w:ind w:left="2977"/>
        <w:rPr>
          <w:sz w:val="28"/>
          <w:szCs w:val="28"/>
          <w:lang w:val="en-US"/>
        </w:rPr>
      </w:pPr>
    </w:p>
    <w:p w:rsidR="004F09E1" w:rsidRDefault="004F09E1" w:rsidP="009118B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Однородная неразветвленная магнитная цепь, сердечник которой по всей длине </w:t>
      </w:r>
      <w:r>
        <w:rPr>
          <w:sz w:val="28"/>
          <w:szCs w:val="28"/>
          <w:lang w:val="en-US"/>
        </w:rPr>
        <w:t>l</w:t>
      </w:r>
      <w:r w:rsidR="009118B6">
        <w:rPr>
          <w:sz w:val="28"/>
          <w:szCs w:val="28"/>
        </w:rPr>
        <w:t xml:space="preserve"> выполнен из одного материал, т</w:t>
      </w:r>
      <w:r>
        <w:rPr>
          <w:sz w:val="28"/>
          <w:szCs w:val="28"/>
        </w:rPr>
        <w:t>огда магнитный поток Ф в сердечники кольцевой катушки можно определить по формуле</w:t>
      </w:r>
    </w:p>
    <w:p w:rsidR="004F09E1" w:rsidRDefault="004F09E1" w:rsidP="00A5469A">
      <w:pPr>
        <w:rPr>
          <w:rFonts w:eastAsia="Times New Roman"/>
          <w:sz w:val="28"/>
          <w:szCs w:val="28"/>
          <w:lang w:eastAsia="en-US"/>
        </w:rPr>
      </w:pPr>
    </w:p>
    <w:p w:rsidR="004F09E1" w:rsidRDefault="007078A9" w:rsidP="009118B6">
      <w:pPr>
        <w:jc w:val="center"/>
        <w:rPr>
          <w:i/>
          <w:sz w:val="28"/>
          <w:szCs w:val="28"/>
          <w:lang w:val="en-US"/>
        </w:rPr>
      </w:pPr>
      <w:r>
        <w:pict>
          <v:shape id="_x0000_i1134" type="#_x0000_t75" style="width:60pt;height:16.5pt" equationxml="&lt;">
            <v:imagedata r:id="rId87" o:title="" chromakey="white"/>
          </v:shape>
        </w:pict>
      </w:r>
    </w:p>
    <w:p w:rsidR="004F09E1" w:rsidRPr="00A5469A" w:rsidRDefault="004F09E1" w:rsidP="00A5469A">
      <w:pPr>
        <w:rPr>
          <w:sz w:val="28"/>
          <w:szCs w:val="28"/>
        </w:rPr>
      </w:pPr>
    </w:p>
    <w:p w:rsidR="004F09E1" w:rsidRPr="00D44FE1" w:rsidRDefault="004F09E1" w:rsidP="00A5469A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D44FE1" w:rsidRDefault="004F09E1" w:rsidP="001C7856">
      <w:pPr>
        <w:rPr>
          <w:sz w:val="28"/>
          <w:szCs w:val="28"/>
        </w:rPr>
      </w:pPr>
      <w:r w:rsidRPr="00D44FE1">
        <w:rPr>
          <w:sz w:val="28"/>
          <w:szCs w:val="28"/>
        </w:rPr>
        <w:t>Прямая задача</w:t>
      </w:r>
    </w:p>
    <w:p w:rsidR="004F09E1" w:rsidRPr="00017E02" w:rsidRDefault="004F09E1" w:rsidP="00A5469A">
      <w:pPr>
        <w:rPr>
          <w:vertAlign w:val="superscript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W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 xml:space="preserve"> 200</w:t>
      </w:r>
      <w:proofErr w:type="gramStart"/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proofErr w:type="gramEnd"/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A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1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 w:rsidRPr="00093574">
        <w:rPr>
          <w:sz w:val="28"/>
          <w:szCs w:val="28"/>
        </w:rPr>
        <w:t>1</w:t>
      </w:r>
      <w:r>
        <w:rPr>
          <w:sz w:val="28"/>
          <w:szCs w:val="28"/>
        </w:rPr>
        <w:t>м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2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>
        <w:rPr>
          <w:sz w:val="28"/>
          <w:szCs w:val="28"/>
        </w:rPr>
        <w:t>3м</w:t>
      </w:r>
      <w:r w:rsidRPr="00D44FE1">
        <w:rPr>
          <w:sz w:val="28"/>
          <w:szCs w:val="28"/>
        </w:rPr>
        <w:t>;</w:t>
      </w:r>
      <w:r>
        <w:t>б</w:t>
      </w:r>
      <w:r w:rsidRPr="00D44FE1">
        <w:t>=</w:t>
      </w:r>
      <w:r>
        <w:t>1×10</w:t>
      </w:r>
      <w:r>
        <w:rPr>
          <w:vertAlign w:val="superscript"/>
        </w:rPr>
        <w:t xml:space="preserve">-4 </w:t>
      </w:r>
      <w:r>
        <w:t xml:space="preserve">м; </w:t>
      </w:r>
      <w:r>
        <w:rPr>
          <w:lang w:val="en-US"/>
        </w:rPr>
        <w:t>S</w:t>
      </w:r>
      <w:r w:rsidRPr="00D44FE1">
        <w:t>=</w:t>
      </w:r>
      <w:r>
        <w:t xml:space="preserve"> 6×10</w:t>
      </w:r>
      <w:r>
        <w:rPr>
          <w:vertAlign w:val="superscript"/>
        </w:rPr>
        <w:t xml:space="preserve">-4  </w:t>
      </w:r>
      <w:r>
        <w:rPr>
          <w:sz w:val="28"/>
          <w:szCs w:val="28"/>
        </w:rPr>
        <w:t>м</w:t>
      </w:r>
      <w:r>
        <w:rPr>
          <w:vertAlign w:val="superscript"/>
        </w:rPr>
        <w:t xml:space="preserve"> 2</w:t>
      </w:r>
    </w:p>
    <w:p w:rsidR="004F09E1" w:rsidRPr="00017E02" w:rsidRDefault="004F09E1" w:rsidP="00A5469A">
      <w:pPr>
        <w:rPr>
          <w:sz w:val="44"/>
          <w:szCs w:val="44"/>
          <w:vertAlign w:val="superscript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 Ф</w:t>
      </w:r>
    </w:p>
    <w:p w:rsidR="004F09E1" w:rsidRDefault="007078A9" w:rsidP="0035633C">
      <w:pPr>
        <w:jc w:val="center"/>
        <w:rPr>
          <w:noProof/>
          <w:lang w:val="en-US"/>
        </w:rPr>
      </w:pPr>
      <w:r>
        <w:rPr>
          <w:noProof/>
          <w:lang w:val="en-US"/>
        </w:rPr>
        <w:pict>
          <v:shape id="_x0000_i1135" type="#_x0000_t75" style="width:244.5pt;height:166.5pt">
            <v:imagedata r:id="rId88" o:title="" croptop="5675f" cropbottom="7664f" cropleft="6469f" cropright="12611f"/>
          </v:shape>
        </w:pict>
      </w:r>
      <w:r>
        <w:rPr>
          <w:noProof/>
          <w:lang w:val="en-US"/>
        </w:rPr>
        <w:pict>
          <v:shape id="_x0000_i1136" type="#_x0000_t75" style="width:165pt;height:166.5pt">
            <v:imagedata r:id="rId89" o:title="" croptop="4738f" cropbottom="4738f" cropleft="12134f" cropright="14633f"/>
          </v:shape>
        </w:pict>
      </w:r>
    </w:p>
    <w:p w:rsidR="004F09E1" w:rsidRPr="00C64B2F" w:rsidRDefault="004F09E1" w:rsidP="00A5469A">
      <w:pPr>
        <w:rPr>
          <w:noProof/>
          <w:lang w:val="en-US"/>
        </w:rPr>
      </w:pPr>
    </w:p>
    <w:p w:rsidR="004F09E1" w:rsidRDefault="004F09E1" w:rsidP="00A5469A">
      <w:pPr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4F09E1" w:rsidRDefault="004F09E1" w:rsidP="003E566C">
      <w:pPr>
        <w:jc w:val="both"/>
        <w:outlineLvl w:val="0"/>
        <w:rPr>
          <w:b/>
        </w:rPr>
      </w:pPr>
    </w:p>
    <w:p w:rsidR="004F09E1" w:rsidRDefault="007078A9" w:rsidP="001654A9">
      <w:pPr>
        <w:ind w:firstLine="709"/>
        <w:jc w:val="both"/>
        <w:outlineLvl w:val="0"/>
        <w:rPr>
          <w:lang w:val="en-US"/>
        </w:rPr>
      </w:pPr>
      <w:r>
        <w:pict>
          <v:shape id="_x0000_i1137" type="#_x0000_t75" style="width:294.75pt;height:29.25pt" equationxml="&lt;">
            <v:imagedata r:id="rId90" o:title="" chromakey="white"/>
          </v:shape>
        </w:pict>
      </w:r>
    </w:p>
    <w:p w:rsidR="004F09E1" w:rsidRDefault="004F09E1" w:rsidP="003E566C">
      <w:pPr>
        <w:ind w:firstLine="709"/>
        <w:jc w:val="both"/>
        <w:outlineLvl w:val="0"/>
        <w:rPr>
          <w:lang w:val="en-US"/>
        </w:rPr>
      </w:pPr>
    </w:p>
    <w:p w:rsidR="004F09E1" w:rsidRDefault="007078A9" w:rsidP="0035633C">
      <w:pPr>
        <w:ind w:firstLine="709"/>
        <w:jc w:val="center"/>
        <w:outlineLvl w:val="0"/>
        <w:rPr>
          <w:lang w:val="en-US"/>
        </w:rPr>
      </w:pPr>
      <w:r>
        <w:rPr>
          <w:lang w:val="en-US"/>
        </w:rPr>
        <w:pict>
          <v:shape id="_x0000_i1138" type="#_x0000_t75" style="width:285.75pt;height:160.5pt">
            <v:imagedata r:id="rId91" o:title="" croptop="7905f" cropbottom="7273f" cropleft="5524f" cropright="11310f"/>
          </v:shape>
        </w:pict>
      </w:r>
    </w:p>
    <w:p w:rsidR="004F09E1" w:rsidRPr="001654A9" w:rsidRDefault="004F09E1" w:rsidP="001654A9">
      <w:pPr>
        <w:jc w:val="both"/>
        <w:outlineLvl w:val="0"/>
        <w:rPr>
          <w:lang w:val="en-US"/>
        </w:rPr>
      </w:pPr>
    </w:p>
    <w:p w:rsidR="004F09E1" w:rsidRDefault="004F09E1" w:rsidP="003E566C">
      <w:pPr>
        <w:ind w:firstLine="709"/>
        <w:jc w:val="both"/>
        <w:outlineLvl w:val="0"/>
        <w:rPr>
          <w:sz w:val="28"/>
          <w:szCs w:val="28"/>
        </w:rPr>
      </w:pPr>
      <w:r w:rsidRPr="003E566C">
        <w:rPr>
          <w:sz w:val="28"/>
          <w:szCs w:val="28"/>
        </w:rPr>
        <w:lastRenderedPageBreak/>
        <w:t>Из графика</w:t>
      </w:r>
      <w:proofErr w:type="gramStart"/>
      <w:r w:rsidRPr="003E566C">
        <w:rPr>
          <w:sz w:val="28"/>
          <w:szCs w:val="28"/>
        </w:rPr>
        <w:t xml:space="preserve"> В</w:t>
      </w:r>
      <w:proofErr w:type="gramEnd"/>
      <w:r w:rsidRPr="003E566C">
        <w:rPr>
          <w:sz w:val="28"/>
          <w:szCs w:val="28"/>
        </w:rPr>
        <w:t>=0,9Тл</w:t>
      </w:r>
    </w:p>
    <w:p w:rsidR="004F09E1" w:rsidRPr="003E566C" w:rsidRDefault="004F09E1" w:rsidP="003E566C">
      <w:pPr>
        <w:ind w:firstLine="709"/>
        <w:jc w:val="both"/>
        <w:outlineLvl w:val="0"/>
        <w:rPr>
          <w:sz w:val="28"/>
          <w:szCs w:val="28"/>
        </w:rPr>
      </w:pPr>
    </w:p>
    <w:p w:rsidR="004F09E1" w:rsidRDefault="007078A9" w:rsidP="003E566C">
      <w:pPr>
        <w:ind w:firstLine="709"/>
        <w:jc w:val="both"/>
      </w:pPr>
      <w:r>
        <w:pict>
          <v:shape id="_x0000_i1139" type="#_x0000_t75" style="width:225pt;height:14.25pt" equationxml="&lt;">
            <v:imagedata r:id="rId92" o:title="" chromakey="white"/>
          </v:shape>
        </w:pict>
      </w:r>
    </w:p>
    <w:p w:rsidR="004F09E1" w:rsidRDefault="004F09E1" w:rsidP="003E566C">
      <w:pPr>
        <w:ind w:firstLine="709"/>
        <w:jc w:val="both"/>
      </w:pPr>
    </w:p>
    <w:p w:rsidR="004F09E1" w:rsidRPr="003E566C" w:rsidRDefault="004F09E1" w:rsidP="003E566C">
      <w:pPr>
        <w:ind w:firstLine="709"/>
        <w:jc w:val="both"/>
        <w:rPr>
          <w:b/>
          <w:sz w:val="28"/>
          <w:szCs w:val="28"/>
        </w:rPr>
      </w:pPr>
      <w:r w:rsidRPr="003E566C">
        <w:rPr>
          <w:sz w:val="28"/>
          <w:szCs w:val="28"/>
        </w:rPr>
        <w:t>Об</w:t>
      </w:r>
      <w:r>
        <w:rPr>
          <w:sz w:val="28"/>
          <w:szCs w:val="28"/>
        </w:rPr>
        <w:t>ратная задача</w:t>
      </w:r>
    </w:p>
    <w:p w:rsidR="004F09E1" w:rsidRPr="00017E02" w:rsidRDefault="004F09E1" w:rsidP="00017E02">
      <w:pPr>
        <w:rPr>
          <w:vertAlign w:val="superscript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W</w:t>
      </w:r>
      <w:r w:rsidRPr="00D44FE1">
        <w:rPr>
          <w:sz w:val="28"/>
          <w:szCs w:val="28"/>
        </w:rPr>
        <w:t>=</w:t>
      </w:r>
      <w:r w:rsidRPr="00093574">
        <w:rPr>
          <w:sz w:val="28"/>
          <w:szCs w:val="28"/>
        </w:rPr>
        <w:t xml:space="preserve"> 200</w:t>
      </w:r>
      <w:proofErr w:type="gramStart"/>
      <w:r w:rsidRPr="00D44FE1">
        <w:rPr>
          <w:sz w:val="28"/>
          <w:szCs w:val="28"/>
        </w:rPr>
        <w:t>;</w:t>
      </w:r>
      <w:r>
        <w:rPr>
          <w:sz w:val="28"/>
          <w:szCs w:val="28"/>
        </w:rPr>
        <w:t>Ф</w:t>
      </w:r>
      <w:proofErr w:type="gramEnd"/>
      <w:r>
        <w:rPr>
          <w:sz w:val="28"/>
          <w:szCs w:val="28"/>
        </w:rPr>
        <w:t>=3,6Вб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1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 w:rsidRPr="00093574">
        <w:rPr>
          <w:sz w:val="28"/>
          <w:szCs w:val="28"/>
        </w:rPr>
        <w:t>1</w:t>
      </w:r>
      <w:r>
        <w:rPr>
          <w:sz w:val="28"/>
          <w:szCs w:val="28"/>
        </w:rPr>
        <w:t>м</w:t>
      </w:r>
      <w:r w:rsidRPr="00D44FE1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7624C1">
        <w:rPr>
          <w:sz w:val="20"/>
          <w:szCs w:val="20"/>
        </w:rPr>
        <w:t>2</w:t>
      </w:r>
      <w:r w:rsidRPr="00D44FE1">
        <w:rPr>
          <w:sz w:val="28"/>
          <w:szCs w:val="28"/>
        </w:rPr>
        <w:t>=</w:t>
      </w:r>
      <w:r w:rsidRPr="00576F7D">
        <w:rPr>
          <w:sz w:val="28"/>
          <w:szCs w:val="28"/>
        </w:rPr>
        <w:t>0,</w:t>
      </w:r>
      <w:r>
        <w:rPr>
          <w:sz w:val="28"/>
          <w:szCs w:val="28"/>
        </w:rPr>
        <w:t>3м</w:t>
      </w:r>
      <w:r w:rsidRPr="00D44FE1">
        <w:rPr>
          <w:sz w:val="28"/>
          <w:szCs w:val="28"/>
        </w:rPr>
        <w:t>;</w:t>
      </w:r>
      <w:r>
        <w:t>б</w:t>
      </w:r>
      <w:r w:rsidRPr="00D44FE1">
        <w:t>=</w:t>
      </w:r>
      <w:r>
        <w:t>1×10</w:t>
      </w:r>
      <w:r>
        <w:rPr>
          <w:vertAlign w:val="superscript"/>
        </w:rPr>
        <w:t xml:space="preserve">-4 </w:t>
      </w:r>
      <w:r>
        <w:t xml:space="preserve">м; </w:t>
      </w:r>
      <w:r>
        <w:rPr>
          <w:lang w:val="en-US"/>
        </w:rPr>
        <w:t>S</w:t>
      </w:r>
      <w:r w:rsidRPr="00D44FE1">
        <w:t>=</w:t>
      </w:r>
      <w:r>
        <w:t xml:space="preserve"> 6×10</w:t>
      </w:r>
      <w:r>
        <w:rPr>
          <w:vertAlign w:val="superscript"/>
        </w:rPr>
        <w:t xml:space="preserve">-4  </w:t>
      </w:r>
      <w:r>
        <w:rPr>
          <w:sz w:val="28"/>
          <w:szCs w:val="28"/>
        </w:rPr>
        <w:t>м</w:t>
      </w:r>
      <w:r>
        <w:rPr>
          <w:vertAlign w:val="superscript"/>
        </w:rPr>
        <w:t xml:space="preserve"> 2</w:t>
      </w:r>
    </w:p>
    <w:p w:rsidR="004F09E1" w:rsidRPr="00017E02" w:rsidRDefault="004F09E1" w:rsidP="00017E02">
      <w:pPr>
        <w:rPr>
          <w:sz w:val="44"/>
          <w:szCs w:val="44"/>
          <w:vertAlign w:val="superscript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</w:p>
    <w:p w:rsidR="004F09E1" w:rsidRPr="00017E02" w:rsidRDefault="004F09E1" w:rsidP="00017E02">
      <w:pPr>
        <w:jc w:val="both"/>
        <w:rPr>
          <w:sz w:val="28"/>
          <w:szCs w:val="28"/>
        </w:rPr>
      </w:pPr>
      <w:r w:rsidRPr="00017E02">
        <w:rPr>
          <w:sz w:val="28"/>
          <w:szCs w:val="28"/>
        </w:rPr>
        <w:t>Решение:</w:t>
      </w:r>
    </w:p>
    <w:p w:rsidR="004F09E1" w:rsidRDefault="009B2DD2" w:rsidP="003E566C">
      <w:pPr>
        <w:ind w:firstLine="709"/>
        <w:jc w:val="both"/>
      </w:pPr>
      <w:r w:rsidRPr="003E566C">
        <w:rPr>
          <w:sz w:val="36"/>
          <w:szCs w:val="36"/>
        </w:rPr>
        <w:fldChar w:fldCharType="begin"/>
      </w:r>
      <w:r w:rsidR="004F09E1" w:rsidRPr="003E566C">
        <w:rPr>
          <w:sz w:val="36"/>
          <w:szCs w:val="36"/>
        </w:rPr>
        <w:instrText xml:space="preserve"> QUOTE </w:instrText>
      </w:r>
      <w:r w:rsidR="007078A9">
        <w:rPr>
          <w:position w:val="-20"/>
        </w:rPr>
        <w:pict>
          <v:shape id="_x0000_i1140" type="#_x0000_t75" style="width:126pt;height:33.75pt" equationxml="&lt;">
            <v:imagedata r:id="rId93" o:title="" chromakey="white"/>
          </v:shape>
        </w:pict>
      </w:r>
      <w:r w:rsidRPr="003E566C">
        <w:rPr>
          <w:sz w:val="36"/>
          <w:szCs w:val="36"/>
        </w:rPr>
        <w:fldChar w:fldCharType="separate"/>
      </w:r>
      <w:r w:rsidR="007078A9">
        <w:rPr>
          <w:position w:val="-20"/>
        </w:rPr>
        <w:pict>
          <v:shape id="_x0000_i1141" type="#_x0000_t75" style="width:126pt;height:33.75pt" equationxml="&lt;">
            <v:imagedata r:id="rId93" o:title="" chromakey="white"/>
          </v:shape>
        </w:pict>
      </w:r>
      <w:r w:rsidRPr="003E566C">
        <w:rPr>
          <w:sz w:val="36"/>
          <w:szCs w:val="36"/>
        </w:rPr>
        <w:fldChar w:fldCharType="end"/>
      </w:r>
      <w:r w:rsidR="004F09E1">
        <w:rPr>
          <w:sz w:val="36"/>
          <w:szCs w:val="36"/>
        </w:rPr>
        <w:t>=</w:t>
      </w:r>
      <w:r w:rsidR="004F09E1">
        <w:t>0,9Тл</w:t>
      </w:r>
    </w:p>
    <w:p w:rsidR="004F09E1" w:rsidRDefault="004F09E1" w:rsidP="003E566C">
      <w:pPr>
        <w:ind w:firstLine="709"/>
        <w:jc w:val="both"/>
      </w:pPr>
    </w:p>
    <w:p w:rsidR="004F09E1" w:rsidRDefault="004F09E1" w:rsidP="003E566C">
      <w:pPr>
        <w:ind w:firstLine="709"/>
        <w:jc w:val="both"/>
        <w:rPr>
          <w:sz w:val="28"/>
          <w:szCs w:val="28"/>
        </w:rPr>
      </w:pPr>
      <w:r w:rsidRPr="00017E02">
        <w:rPr>
          <w:sz w:val="28"/>
          <w:szCs w:val="28"/>
        </w:rPr>
        <w:t>Из графика Н=1000</w:t>
      </w:r>
      <w:r>
        <w:rPr>
          <w:sz w:val="28"/>
          <w:szCs w:val="28"/>
        </w:rPr>
        <w:t>А/М</w:t>
      </w:r>
    </w:p>
    <w:p w:rsidR="004F09E1" w:rsidRPr="00017E02" w:rsidRDefault="004F09E1" w:rsidP="003E566C">
      <w:pPr>
        <w:ind w:firstLine="709"/>
        <w:jc w:val="both"/>
        <w:rPr>
          <w:sz w:val="28"/>
          <w:szCs w:val="28"/>
        </w:rPr>
      </w:pPr>
    </w:p>
    <w:p w:rsidR="004F09E1" w:rsidRDefault="007078A9" w:rsidP="00BE314F">
      <w:pPr>
        <w:jc w:val="both"/>
      </w:pPr>
      <w:r>
        <w:pict>
          <v:shape id="_x0000_i1142" type="#_x0000_t75" style="width:324pt;height:27.75pt" equationxml="&lt;">
            <v:imagedata r:id="rId94" o:title="" chromakey="white"/>
          </v:shape>
        </w:pict>
      </w:r>
    </w:p>
    <w:p w:rsidR="004F09E1" w:rsidRPr="00101D81" w:rsidRDefault="004F09E1" w:rsidP="00A5469A">
      <w:pPr>
        <w:rPr>
          <w:sz w:val="28"/>
          <w:szCs w:val="28"/>
        </w:rPr>
      </w:pPr>
    </w:p>
    <w:p w:rsidR="004F09E1" w:rsidRDefault="004F09E1" w:rsidP="009118B6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</w:t>
      </w:r>
      <w:r w:rsidR="009118B6">
        <w:rPr>
          <w:b/>
          <w:sz w:val="28"/>
          <w:szCs w:val="28"/>
        </w:rPr>
        <w:t>ания для практического занятия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7D3EB0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Pr="009118B6" w:rsidRDefault="009118B6" w:rsidP="009118B6">
      <w:pPr>
        <w:spacing w:line="360" w:lineRule="auto"/>
        <w:jc w:val="center"/>
        <w:rPr>
          <w:b/>
          <w:sz w:val="28"/>
          <w:szCs w:val="28"/>
        </w:rPr>
      </w:pPr>
      <w:r w:rsidRPr="009118B6">
        <w:rPr>
          <w:b/>
          <w:sz w:val="28"/>
          <w:szCs w:val="28"/>
        </w:rPr>
        <w:t>К</w:t>
      </w:r>
      <w:r w:rsidR="004F09E1" w:rsidRPr="009118B6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9118B6">
        <w:rPr>
          <w:b/>
          <w:sz w:val="28"/>
          <w:szCs w:val="28"/>
        </w:rPr>
        <w:t xml:space="preserve"> вопросы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1)</w:t>
      </w:r>
      <w:r>
        <w:rPr>
          <w:sz w:val="28"/>
          <w:szCs w:val="28"/>
        </w:rPr>
        <w:t xml:space="preserve"> Что такое магнитное напряжение</w:t>
      </w:r>
      <w:r w:rsidR="009118B6">
        <w:rPr>
          <w:sz w:val="28"/>
          <w:szCs w:val="28"/>
        </w:rPr>
        <w:t>?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то такое полный ток контура</w:t>
      </w:r>
      <w:r w:rsidR="009118B6">
        <w:rPr>
          <w:sz w:val="28"/>
          <w:szCs w:val="28"/>
        </w:rPr>
        <w:t>?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Формула магнитного потока.</w:t>
      </w:r>
    </w:p>
    <w:p w:rsidR="004F09E1" w:rsidRPr="0019442D" w:rsidRDefault="004F09E1" w:rsidP="007D3EB0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Формула закона полного тока.</w:t>
      </w:r>
    </w:p>
    <w:p w:rsidR="004F09E1" w:rsidRDefault="004F09E1" w:rsidP="00A5469A">
      <w:pPr>
        <w:rPr>
          <w:sz w:val="28"/>
          <w:szCs w:val="28"/>
        </w:rPr>
      </w:pPr>
    </w:p>
    <w:p w:rsidR="004F09E1" w:rsidRDefault="004F09E1" w:rsidP="00A5469A">
      <w:pPr>
        <w:spacing w:line="360" w:lineRule="auto"/>
        <w:rPr>
          <w:b/>
          <w:sz w:val="28"/>
          <w:szCs w:val="28"/>
        </w:rPr>
      </w:pPr>
    </w:p>
    <w:p w:rsidR="009F57CC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118B6" w:rsidRPr="00A852D5" w:rsidRDefault="009118B6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9F57CC" w:rsidRPr="00A852D5" w:rsidRDefault="009F57CC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775DD3" w:rsidRDefault="00775DD3" w:rsidP="00A5469A">
      <w:pPr>
        <w:rPr>
          <w:rFonts w:ascii="Arial" w:hAnsi="Arial" w:cs="Arial"/>
          <w:iCs/>
          <w:color w:val="000000"/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</w:t>
      </w:r>
    </w:p>
    <w:p w:rsidR="007D3EB0" w:rsidRDefault="007D3EB0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7D3EB0" w:rsidRDefault="007D3EB0" w:rsidP="00A5469A">
      <w:pPr>
        <w:rPr>
          <w:rFonts w:ascii="Arial" w:hAnsi="Arial" w:cs="Arial"/>
          <w:iCs/>
          <w:color w:val="000000"/>
          <w:sz w:val="28"/>
          <w:szCs w:val="28"/>
        </w:rPr>
      </w:pPr>
    </w:p>
    <w:p w:rsidR="004F09E1" w:rsidRPr="009118B6" w:rsidRDefault="00775DD3" w:rsidP="00A5469A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</w:t>
      </w:r>
      <w:r w:rsidR="004F09E1" w:rsidRPr="009118B6">
        <w:rPr>
          <w:iCs/>
          <w:color w:val="000000"/>
          <w:sz w:val="28"/>
          <w:szCs w:val="28"/>
        </w:rPr>
        <w:t xml:space="preserve">Таблица 1.                                                              </w:t>
      </w:r>
    </w:p>
    <w:tbl>
      <w:tblPr>
        <w:tblW w:w="0" w:type="auto"/>
        <w:tblInd w:w="1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"/>
        <w:gridCol w:w="855"/>
        <w:gridCol w:w="710"/>
        <w:gridCol w:w="1045"/>
        <w:gridCol w:w="878"/>
        <w:gridCol w:w="789"/>
        <w:gridCol w:w="1168"/>
        <w:gridCol w:w="1134"/>
      </w:tblGrid>
      <w:tr w:rsidR="004F09E1" w:rsidTr="00A5469A">
        <w:tc>
          <w:tcPr>
            <w:tcW w:w="852" w:type="dxa"/>
          </w:tcPr>
          <w:p w:rsidR="004F09E1" w:rsidRDefault="004F09E1">
            <w:pPr>
              <w:rPr>
                <w:rFonts w:eastAsia="Times New Roman"/>
              </w:rPr>
            </w:pPr>
            <w:r>
              <w:t>№</w:t>
            </w:r>
          </w:p>
          <w:p w:rsidR="004F09E1" w:rsidRDefault="004F09E1">
            <w:r>
              <w:rPr>
                <w:lang w:val="en-US"/>
              </w:rPr>
              <w:t>n</w:t>
            </w:r>
            <w:r>
              <w:t>\</w:t>
            </w:r>
            <w:r>
              <w:rPr>
                <w:lang w:val="en-US"/>
              </w:rPr>
              <w:t>n</w:t>
            </w:r>
          </w:p>
        </w:tc>
        <w:tc>
          <w:tcPr>
            <w:tcW w:w="855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w</w:t>
            </w:r>
          </w:p>
          <w:p w:rsidR="004F09E1" w:rsidRDefault="004F09E1">
            <w:r>
              <w:t>Вт</w:t>
            </w:r>
          </w:p>
        </w:tc>
        <w:tc>
          <w:tcPr>
            <w:tcW w:w="710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r>
              <w:t>А</w:t>
            </w:r>
          </w:p>
        </w:tc>
        <w:tc>
          <w:tcPr>
            <w:tcW w:w="1045" w:type="dxa"/>
          </w:tcPr>
          <w:p w:rsidR="004F09E1" w:rsidRDefault="004F09E1">
            <w:pPr>
              <w:rPr>
                <w:rFonts w:eastAsia="Times New Roman"/>
              </w:rPr>
            </w:pPr>
            <w:r>
              <w:t>Ф</w:t>
            </w:r>
          </w:p>
          <w:p w:rsidR="004F09E1" w:rsidRDefault="004F09E1">
            <w:proofErr w:type="spellStart"/>
            <w:r>
              <w:t>Вб</w:t>
            </w:r>
            <w:proofErr w:type="spellEnd"/>
          </w:p>
        </w:tc>
        <w:tc>
          <w:tcPr>
            <w:tcW w:w="878" w:type="dxa"/>
          </w:tcPr>
          <w:p w:rsidR="004F09E1" w:rsidRDefault="004F09E1">
            <w:pPr>
              <w:rPr>
                <w:rFonts w:eastAsia="Times New Roman"/>
                <w:vertAlign w:val="subscript"/>
              </w:rPr>
            </w:pPr>
            <w:r>
              <w:rPr>
                <w:lang w:val="en-US"/>
              </w:rPr>
              <w:t>l</w:t>
            </w:r>
            <w:r>
              <w:rPr>
                <w:vertAlign w:val="subscript"/>
              </w:rPr>
              <w:t>1</w:t>
            </w:r>
          </w:p>
          <w:p w:rsidR="004F09E1" w:rsidRDefault="004F09E1">
            <w:r>
              <w:t>м</w:t>
            </w:r>
          </w:p>
        </w:tc>
        <w:tc>
          <w:tcPr>
            <w:tcW w:w="789" w:type="dxa"/>
          </w:tcPr>
          <w:p w:rsidR="004F09E1" w:rsidRDefault="004F09E1">
            <w:pPr>
              <w:rPr>
                <w:rFonts w:eastAsia="Times New Roman"/>
                <w:vertAlign w:val="subscript"/>
              </w:rPr>
            </w:pPr>
            <w:r>
              <w:rPr>
                <w:lang w:val="en-US"/>
              </w:rPr>
              <w:t>l</w:t>
            </w:r>
            <w:r>
              <w:rPr>
                <w:vertAlign w:val="subscript"/>
              </w:rPr>
              <w:t>2</w:t>
            </w:r>
          </w:p>
          <w:p w:rsidR="004F09E1" w:rsidRDefault="004F09E1">
            <w:r>
              <w:t>м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rFonts w:eastAsia="Times New Roman"/>
              </w:rPr>
            </w:pPr>
            <w:r>
              <w:t>б</w:t>
            </w:r>
          </w:p>
          <w:p w:rsidR="004F09E1" w:rsidRDefault="004F09E1">
            <w:r>
              <w:t>м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rFonts w:eastAsia="Times New Roman"/>
              </w:rPr>
            </w:pPr>
            <w:r>
              <w:rPr>
                <w:lang w:val="en-US"/>
              </w:rPr>
              <w:t>S</w:t>
            </w:r>
          </w:p>
          <w:p w:rsidR="004F09E1" w:rsidRDefault="007078A9"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</w:t>
            </w:r>
          </w:p>
        </w:tc>
        <w:tc>
          <w:tcPr>
            <w:tcW w:w="855" w:type="dxa"/>
          </w:tcPr>
          <w:p w:rsidR="004F09E1" w:rsidRDefault="004F09E1">
            <w:r>
              <w:t>150</w:t>
            </w:r>
          </w:p>
        </w:tc>
        <w:tc>
          <w:tcPr>
            <w:tcW w:w="710" w:type="dxa"/>
          </w:tcPr>
          <w:p w:rsidR="004F09E1" w:rsidRDefault="004F09E1">
            <w:r>
              <w:t>4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3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4</w:t>
            </w:r>
          </w:p>
        </w:tc>
        <w:tc>
          <w:tcPr>
            <w:tcW w:w="855" w:type="dxa"/>
          </w:tcPr>
          <w:p w:rsidR="004F09E1" w:rsidRDefault="004F09E1">
            <w:r>
              <w:t>25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5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6</w:t>
            </w:r>
          </w:p>
        </w:tc>
        <w:tc>
          <w:tcPr>
            <w:tcW w:w="855" w:type="dxa"/>
          </w:tcPr>
          <w:p w:rsidR="004F09E1" w:rsidRDefault="004F09E1">
            <w:r>
              <w:t>80</w:t>
            </w:r>
          </w:p>
        </w:tc>
        <w:tc>
          <w:tcPr>
            <w:tcW w:w="710" w:type="dxa"/>
          </w:tcPr>
          <w:p w:rsidR="004F09E1" w:rsidRDefault="004F09E1">
            <w:r>
              <w:t>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3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7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5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8</w:t>
            </w:r>
          </w:p>
        </w:tc>
        <w:tc>
          <w:tcPr>
            <w:tcW w:w="855" w:type="dxa"/>
          </w:tcPr>
          <w:p w:rsidR="004F09E1" w:rsidRDefault="004F09E1">
            <w:r>
              <w:t>120</w:t>
            </w:r>
          </w:p>
        </w:tc>
        <w:tc>
          <w:tcPr>
            <w:tcW w:w="710" w:type="dxa"/>
          </w:tcPr>
          <w:p w:rsidR="004F09E1" w:rsidRDefault="004F09E1">
            <w:r>
              <w:t>4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9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45</w:t>
            </w:r>
          </w:p>
        </w:tc>
        <w:tc>
          <w:tcPr>
            <w:tcW w:w="789" w:type="dxa"/>
          </w:tcPr>
          <w:p w:rsidR="004F09E1" w:rsidRDefault="004F09E1">
            <w:r>
              <w:t>0,1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0</w:t>
            </w:r>
          </w:p>
        </w:tc>
        <w:tc>
          <w:tcPr>
            <w:tcW w:w="855" w:type="dxa"/>
          </w:tcPr>
          <w:p w:rsidR="004F09E1" w:rsidRDefault="004F09E1">
            <w:r>
              <w:t>16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1</w:t>
            </w:r>
          </w:p>
        </w:tc>
        <w:tc>
          <w:tcPr>
            <w:tcW w:w="855" w:type="dxa"/>
          </w:tcPr>
          <w:p w:rsidR="004F09E1" w:rsidRDefault="004F09E1">
            <w:r>
              <w:t>18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5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2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>
            <w:r>
              <w:t>2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6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3</w:t>
            </w:r>
          </w:p>
        </w:tc>
        <w:tc>
          <w:tcPr>
            <w:tcW w:w="855" w:type="dxa"/>
          </w:tcPr>
          <w:p w:rsidR="004F09E1" w:rsidRDefault="004F09E1">
            <w:r>
              <w:t>22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4</w:t>
            </w:r>
          </w:p>
        </w:tc>
        <w:tc>
          <w:tcPr>
            <w:tcW w:w="855" w:type="dxa"/>
          </w:tcPr>
          <w:p w:rsidR="004F09E1" w:rsidRDefault="004F09E1">
            <w:r>
              <w:t>240</w:t>
            </w:r>
          </w:p>
        </w:tc>
        <w:tc>
          <w:tcPr>
            <w:tcW w:w="710" w:type="dxa"/>
          </w:tcPr>
          <w:p w:rsidR="004F09E1" w:rsidRDefault="004F09E1">
            <w:r>
              <w:t>1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7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5</w:t>
            </w:r>
          </w:p>
        </w:tc>
        <w:tc>
          <w:tcPr>
            <w:tcW w:w="855" w:type="dxa"/>
          </w:tcPr>
          <w:p w:rsidR="004F09E1" w:rsidRDefault="004F09E1">
            <w:r>
              <w:t>26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75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6</w:t>
            </w:r>
          </w:p>
        </w:tc>
        <w:tc>
          <w:tcPr>
            <w:tcW w:w="855" w:type="dxa"/>
          </w:tcPr>
          <w:p w:rsidR="004F09E1" w:rsidRDefault="004F09E1">
            <w:r>
              <w:t>280</w:t>
            </w:r>
          </w:p>
        </w:tc>
        <w:tc>
          <w:tcPr>
            <w:tcW w:w="710" w:type="dxa"/>
          </w:tcPr>
          <w:p w:rsidR="004F09E1" w:rsidRDefault="004F09E1">
            <w:r>
              <w:t>0,8</w:t>
            </w:r>
          </w:p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</w:p>
        </w:tc>
        <w:tc>
          <w:tcPr>
            <w:tcW w:w="878" w:type="dxa"/>
          </w:tcPr>
          <w:p w:rsidR="004F09E1" w:rsidRDefault="004F09E1">
            <w:r>
              <w:t>0,8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7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5</w:t>
            </w:r>
          </w:p>
        </w:tc>
        <w:tc>
          <w:tcPr>
            <w:tcW w:w="789" w:type="dxa"/>
          </w:tcPr>
          <w:p w:rsidR="004F09E1" w:rsidRDefault="004F09E1">
            <w:r>
              <w:t>0,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8</w:t>
            </w:r>
          </w:p>
        </w:tc>
        <w:tc>
          <w:tcPr>
            <w:tcW w:w="855" w:type="dxa"/>
          </w:tcPr>
          <w:p w:rsidR="004F09E1" w:rsidRDefault="004F09E1">
            <w:r>
              <w:t>80</w:t>
            </w:r>
          </w:p>
        </w:tc>
        <w:tc>
          <w:tcPr>
            <w:tcW w:w="710" w:type="dxa"/>
          </w:tcPr>
          <w:p w:rsidR="004F09E1" w:rsidRDefault="004F09E1">
            <w:r>
              <w:t>5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32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r>
              <w:t>0,7×10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19</w:t>
            </w:r>
          </w:p>
        </w:tc>
        <w:tc>
          <w:tcPr>
            <w:tcW w:w="855" w:type="dxa"/>
          </w:tcPr>
          <w:p w:rsidR="004F09E1" w:rsidRDefault="004F09E1">
            <w:r>
              <w:t>1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2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37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0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5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0</w:t>
            </w:r>
          </w:p>
        </w:tc>
        <w:tc>
          <w:tcPr>
            <w:tcW w:w="855" w:type="dxa"/>
          </w:tcPr>
          <w:p w:rsidR="004F09E1" w:rsidRDefault="004F09E1">
            <w:r>
              <w:t>120</w:t>
            </w:r>
          </w:p>
        </w:tc>
        <w:tc>
          <w:tcPr>
            <w:tcW w:w="710" w:type="dxa"/>
          </w:tcPr>
          <w:p w:rsidR="004F09E1" w:rsidRDefault="004F09E1">
            <w:r>
              <w:t>4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42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1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3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47</w:t>
            </w:r>
          </w:p>
        </w:tc>
        <w:tc>
          <w:tcPr>
            <w:tcW w:w="789" w:type="dxa"/>
          </w:tcPr>
          <w:p w:rsidR="004F09E1" w:rsidRDefault="004F09E1">
            <w:r>
              <w:t>0,1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2</w:t>
            </w:r>
          </w:p>
        </w:tc>
        <w:tc>
          <w:tcPr>
            <w:tcW w:w="855" w:type="dxa"/>
          </w:tcPr>
          <w:p w:rsidR="004F09E1" w:rsidRDefault="004F09E1">
            <w:r>
              <w:t>160</w:t>
            </w:r>
          </w:p>
        </w:tc>
        <w:tc>
          <w:tcPr>
            <w:tcW w:w="710" w:type="dxa"/>
          </w:tcPr>
          <w:p w:rsidR="004F09E1" w:rsidRDefault="004F09E1">
            <w:r>
              <w:t>3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2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3</w:t>
            </w:r>
          </w:p>
        </w:tc>
        <w:tc>
          <w:tcPr>
            <w:tcW w:w="855" w:type="dxa"/>
          </w:tcPr>
          <w:p w:rsidR="004F09E1" w:rsidRDefault="004F09E1">
            <w:r>
              <w:t>18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4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57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4</w:t>
            </w:r>
          </w:p>
        </w:tc>
        <w:tc>
          <w:tcPr>
            <w:tcW w:w="855" w:type="dxa"/>
          </w:tcPr>
          <w:p w:rsidR="004F09E1" w:rsidRDefault="004F09E1">
            <w:r>
              <w:t>200</w:t>
            </w:r>
          </w:p>
        </w:tc>
        <w:tc>
          <w:tcPr>
            <w:tcW w:w="710" w:type="dxa"/>
          </w:tcPr>
          <w:p w:rsidR="004F09E1" w:rsidRDefault="004F09E1">
            <w:r>
              <w:t>2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62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5</w:t>
            </w:r>
          </w:p>
        </w:tc>
        <w:tc>
          <w:tcPr>
            <w:tcW w:w="855" w:type="dxa"/>
          </w:tcPr>
          <w:p w:rsidR="004F09E1" w:rsidRDefault="004F09E1">
            <w:r>
              <w:t>22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5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67</w:t>
            </w:r>
          </w:p>
        </w:tc>
        <w:tc>
          <w:tcPr>
            <w:tcW w:w="789" w:type="dxa"/>
          </w:tcPr>
          <w:p w:rsidR="004F09E1" w:rsidRDefault="004F09E1">
            <w:r>
              <w:t>0,17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6</w:t>
            </w:r>
          </w:p>
        </w:tc>
        <w:tc>
          <w:tcPr>
            <w:tcW w:w="855" w:type="dxa"/>
          </w:tcPr>
          <w:p w:rsidR="004F09E1" w:rsidRDefault="004F09E1">
            <w:r>
              <w:t>240</w:t>
            </w:r>
          </w:p>
        </w:tc>
        <w:tc>
          <w:tcPr>
            <w:tcW w:w="710" w:type="dxa"/>
          </w:tcPr>
          <w:p w:rsidR="004F09E1" w:rsidRDefault="004F09E1">
            <w:r>
              <w:t>1,5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72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7</w:t>
            </w:r>
          </w:p>
        </w:tc>
        <w:tc>
          <w:tcPr>
            <w:tcW w:w="855" w:type="dxa"/>
          </w:tcPr>
          <w:p w:rsidR="004F09E1" w:rsidRDefault="004F09E1">
            <w:r>
              <w:t>26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6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77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2,7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8</w:t>
            </w:r>
          </w:p>
        </w:tc>
        <w:tc>
          <w:tcPr>
            <w:tcW w:w="855" w:type="dxa"/>
          </w:tcPr>
          <w:p w:rsidR="004F09E1" w:rsidRDefault="004F09E1">
            <w:r>
              <w:t>280</w:t>
            </w:r>
          </w:p>
        </w:tc>
        <w:tc>
          <w:tcPr>
            <w:tcW w:w="710" w:type="dxa"/>
          </w:tcPr>
          <w:p w:rsidR="004F09E1" w:rsidRDefault="004F09E1">
            <w:r>
              <w:t>1,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82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29</w:t>
            </w:r>
          </w:p>
        </w:tc>
        <w:tc>
          <w:tcPr>
            <w:tcW w:w="855" w:type="dxa"/>
          </w:tcPr>
          <w:p w:rsidR="004F09E1" w:rsidRDefault="004F09E1">
            <w:r>
              <w:t>300</w:t>
            </w:r>
          </w:p>
        </w:tc>
        <w:tc>
          <w:tcPr>
            <w:tcW w:w="710" w:type="dxa"/>
          </w:tcPr>
          <w:p w:rsidR="004F09E1" w:rsidRDefault="004F09E1"/>
        </w:tc>
        <w:tc>
          <w:tcPr>
            <w:tcW w:w="1045" w:type="dxa"/>
          </w:tcPr>
          <w:p w:rsidR="004F09E1" w:rsidRDefault="004F09E1">
            <w:pPr>
              <w:rPr>
                <w:vertAlign w:val="superscript"/>
              </w:rPr>
            </w:pPr>
            <w:r>
              <w:t>7,5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878" w:type="dxa"/>
          </w:tcPr>
          <w:p w:rsidR="004F09E1" w:rsidRDefault="004F09E1">
            <w:r>
              <w:t>0,87</w:t>
            </w:r>
          </w:p>
        </w:tc>
        <w:tc>
          <w:tcPr>
            <w:tcW w:w="789" w:type="dxa"/>
          </w:tcPr>
          <w:p w:rsidR="004F09E1" w:rsidRDefault="004F09E1">
            <w:r>
              <w:t>0,22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3,2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8×10</w:t>
            </w:r>
            <w:r>
              <w:rPr>
                <w:vertAlign w:val="superscript"/>
              </w:rPr>
              <w:t>-4</w:t>
            </w:r>
          </w:p>
        </w:tc>
      </w:tr>
      <w:tr w:rsidR="004F09E1" w:rsidTr="00A5469A">
        <w:tc>
          <w:tcPr>
            <w:tcW w:w="852" w:type="dxa"/>
          </w:tcPr>
          <w:p w:rsidR="004F09E1" w:rsidRDefault="004F09E1">
            <w:r>
              <w:t>30</w:t>
            </w:r>
          </w:p>
        </w:tc>
        <w:tc>
          <w:tcPr>
            <w:tcW w:w="855" w:type="dxa"/>
          </w:tcPr>
          <w:p w:rsidR="004F09E1" w:rsidRDefault="004F09E1">
            <w:r>
              <w:t>140</w:t>
            </w:r>
          </w:p>
        </w:tc>
        <w:tc>
          <w:tcPr>
            <w:tcW w:w="710" w:type="dxa"/>
          </w:tcPr>
          <w:p w:rsidR="004F09E1" w:rsidRDefault="004F09E1">
            <w:r>
              <w:t>3</w:t>
            </w:r>
          </w:p>
        </w:tc>
        <w:tc>
          <w:tcPr>
            <w:tcW w:w="1045" w:type="dxa"/>
          </w:tcPr>
          <w:p w:rsidR="004F09E1" w:rsidRDefault="004F09E1"/>
        </w:tc>
        <w:tc>
          <w:tcPr>
            <w:tcW w:w="878" w:type="dxa"/>
          </w:tcPr>
          <w:p w:rsidR="004F09E1" w:rsidRDefault="004F09E1">
            <w:r>
              <w:t>0,5</w:t>
            </w:r>
          </w:p>
        </w:tc>
        <w:tc>
          <w:tcPr>
            <w:tcW w:w="789" w:type="dxa"/>
          </w:tcPr>
          <w:p w:rsidR="004F09E1" w:rsidRDefault="004F09E1">
            <w:r>
              <w:t>0,15</w:t>
            </w:r>
          </w:p>
        </w:tc>
        <w:tc>
          <w:tcPr>
            <w:tcW w:w="1168" w:type="dxa"/>
          </w:tcPr>
          <w:p w:rsidR="004F09E1" w:rsidRDefault="004F09E1">
            <w:pPr>
              <w:rPr>
                <w:vertAlign w:val="superscript"/>
              </w:rPr>
            </w:pPr>
            <w:r>
              <w:t>1,3×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4F09E1" w:rsidRDefault="004F09E1">
            <w:pPr>
              <w:rPr>
                <w:vertAlign w:val="superscript"/>
              </w:rPr>
            </w:pPr>
            <w:r>
              <w:t>4×10</w:t>
            </w:r>
            <w:r>
              <w:rPr>
                <w:vertAlign w:val="superscript"/>
              </w:rPr>
              <w:t>-4</w:t>
            </w:r>
          </w:p>
        </w:tc>
      </w:tr>
    </w:tbl>
    <w:p w:rsidR="004F09E1" w:rsidRPr="005B01FA" w:rsidRDefault="004F09E1" w:rsidP="00260698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9118B6" w:rsidRDefault="009118B6" w:rsidP="00F45135">
      <w:pPr>
        <w:rPr>
          <w:b/>
          <w:sz w:val="28"/>
        </w:rPr>
      </w:pPr>
    </w:p>
    <w:p w:rsidR="009118B6" w:rsidRDefault="009118B6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7D3EB0" w:rsidRDefault="007D3EB0" w:rsidP="00F45135">
      <w:pPr>
        <w:rPr>
          <w:b/>
          <w:sz w:val="28"/>
        </w:rPr>
      </w:pPr>
    </w:p>
    <w:p w:rsidR="007D3EB0" w:rsidRDefault="007D3EB0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Pr="001957C0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</w:rPr>
      </w:pPr>
    </w:p>
    <w:p w:rsidR="004F09E1" w:rsidRPr="006C2881" w:rsidRDefault="0035633C" w:rsidP="0062537C">
      <w:pPr>
        <w:jc w:val="center"/>
        <w:rPr>
          <w:b/>
          <w:sz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4F09E1">
        <w:rPr>
          <w:b/>
          <w:sz w:val="28"/>
        </w:rPr>
        <w:t>9</w:t>
      </w:r>
    </w:p>
    <w:p w:rsidR="004F09E1" w:rsidRPr="00101D81" w:rsidRDefault="009118B6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101D81">
        <w:rPr>
          <w:b/>
          <w:sz w:val="28"/>
          <w:szCs w:val="28"/>
        </w:rPr>
        <w:t>Расчет неразветвленной цепи однофазного пере</w:t>
      </w:r>
      <w:r>
        <w:rPr>
          <w:b/>
          <w:sz w:val="28"/>
          <w:szCs w:val="28"/>
        </w:rPr>
        <w:t>менного тока»</w:t>
      </w:r>
    </w:p>
    <w:p w:rsidR="004F09E1" w:rsidRPr="00A84CCD" w:rsidRDefault="004F09E1" w:rsidP="0062537C">
      <w:pPr>
        <w:jc w:val="center"/>
        <w:rPr>
          <w:b/>
          <w:sz w:val="28"/>
          <w:szCs w:val="28"/>
        </w:rPr>
      </w:pPr>
    </w:p>
    <w:p w:rsidR="004F09E1" w:rsidRPr="00AE5EB3" w:rsidRDefault="004F09E1" w:rsidP="009118B6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9118B6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 </w:t>
      </w:r>
      <w:r w:rsidRPr="004A6722">
        <w:rPr>
          <w:sz w:val="28"/>
          <w:szCs w:val="28"/>
        </w:rPr>
        <w:t>научиться рассчитывать</w:t>
      </w:r>
      <w:r w:rsidR="008D428D" w:rsidRPr="008D428D">
        <w:rPr>
          <w:sz w:val="28"/>
          <w:szCs w:val="28"/>
        </w:rPr>
        <w:t xml:space="preserve"> </w:t>
      </w:r>
      <w:r w:rsidRPr="00891FA8">
        <w:rPr>
          <w:sz w:val="28"/>
          <w:szCs w:val="28"/>
        </w:rPr>
        <w:t>неразветвленной цепи однофазного переменного тока</w:t>
      </w:r>
      <w:r w:rsidRPr="00085118">
        <w:rPr>
          <w:sz w:val="28"/>
          <w:szCs w:val="28"/>
        </w:rPr>
        <w:t>.</w:t>
      </w:r>
    </w:p>
    <w:p w:rsidR="004F09E1" w:rsidRPr="00595F15" w:rsidRDefault="004F09E1" w:rsidP="009118B6">
      <w:pPr>
        <w:ind w:firstLine="567"/>
        <w:rPr>
          <w:b/>
          <w:sz w:val="28"/>
          <w:szCs w:val="28"/>
        </w:rPr>
      </w:pPr>
    </w:p>
    <w:p w:rsidR="004F09E1" w:rsidRDefault="004F09E1" w:rsidP="009118B6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18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9118B6" w:rsidRPr="00CD76F5" w:rsidRDefault="009118B6" w:rsidP="009118B6">
      <w:pPr>
        <w:ind w:firstLine="567"/>
        <w:jc w:val="both"/>
      </w:pPr>
    </w:p>
    <w:p w:rsidR="004F09E1" w:rsidRPr="001957C0" w:rsidRDefault="004F09E1" w:rsidP="009118B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Pr="001957C0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>При последовательном соединении элементов цепи общим для всех элементов параметром является сила тока, напряжение на каждом элементе свое.</w:t>
      </w:r>
    </w:p>
    <w:p w:rsidR="009118B6" w:rsidRPr="00134F0A" w:rsidRDefault="004F09E1" w:rsidP="009118B6">
      <w:pPr>
        <w:ind w:firstLine="567"/>
        <w:jc w:val="both"/>
        <w:rPr>
          <w:sz w:val="28"/>
          <w:szCs w:val="28"/>
          <w:lang w:val="en-US"/>
        </w:rPr>
      </w:pPr>
      <w:r w:rsidRPr="00FD5961">
        <w:rPr>
          <w:sz w:val="28"/>
          <w:szCs w:val="28"/>
          <w:lang w:val="en-US"/>
        </w:rPr>
        <w:t>U</w:t>
      </w:r>
      <w:r w:rsidRPr="00FD5961">
        <w:rPr>
          <w:sz w:val="20"/>
          <w:szCs w:val="20"/>
          <w:lang w:val="en-US"/>
        </w:rPr>
        <w:t>R</w:t>
      </w:r>
      <w:r w:rsidRPr="00FD5961">
        <w:rPr>
          <w:sz w:val="28"/>
          <w:szCs w:val="28"/>
          <w:lang w:val="en-US"/>
        </w:rPr>
        <w:t>=I×R</w:t>
      </w:r>
      <w:proofErr w:type="gramStart"/>
      <w:r w:rsidRPr="00FD5961">
        <w:rPr>
          <w:sz w:val="28"/>
          <w:szCs w:val="28"/>
          <w:lang w:val="en-US"/>
        </w:rPr>
        <w:t>;  U</w:t>
      </w:r>
      <w:r w:rsidRPr="00FD5961">
        <w:rPr>
          <w:sz w:val="20"/>
          <w:szCs w:val="20"/>
          <w:lang w:val="en-US"/>
        </w:rPr>
        <w:t>L</w:t>
      </w:r>
      <w:proofErr w:type="gramEnd"/>
      <w:r w:rsidRPr="00FD5961">
        <w:rPr>
          <w:sz w:val="28"/>
          <w:szCs w:val="28"/>
          <w:lang w:val="en-US"/>
        </w:rPr>
        <w:t>=I×X</w:t>
      </w:r>
      <w:r w:rsidRPr="00FD5961">
        <w:rPr>
          <w:sz w:val="20"/>
          <w:szCs w:val="20"/>
          <w:lang w:val="en-US"/>
        </w:rPr>
        <w:t>L</w:t>
      </w:r>
      <w:r w:rsidRPr="00FD5961">
        <w:rPr>
          <w:sz w:val="28"/>
          <w:szCs w:val="28"/>
          <w:lang w:val="en-US"/>
        </w:rPr>
        <w:t xml:space="preserve">  ; </w:t>
      </w:r>
      <w:proofErr w:type="spellStart"/>
      <w:r w:rsidRPr="00FD5961">
        <w:rPr>
          <w:sz w:val="28"/>
          <w:szCs w:val="28"/>
          <w:lang w:val="en-US"/>
        </w:rPr>
        <w:t>Uc</w:t>
      </w:r>
      <w:proofErr w:type="spellEnd"/>
      <w:r w:rsidRPr="00FD5961">
        <w:rPr>
          <w:sz w:val="28"/>
          <w:szCs w:val="28"/>
          <w:lang w:val="en-US"/>
        </w:rPr>
        <w:t>=I ×</w:t>
      </w:r>
      <w:proofErr w:type="spellStart"/>
      <w:r w:rsidRPr="00FD5961">
        <w:rPr>
          <w:sz w:val="28"/>
          <w:szCs w:val="28"/>
          <w:lang w:val="en-US"/>
        </w:rPr>
        <w:t>Xc</w:t>
      </w:r>
      <w:proofErr w:type="spellEnd"/>
      <w:r w:rsidRPr="001957C0">
        <w:rPr>
          <w:sz w:val="28"/>
          <w:szCs w:val="28"/>
          <w:lang w:val="en-US"/>
        </w:rPr>
        <w:t xml:space="preserve">. </w:t>
      </w:r>
    </w:p>
    <w:p w:rsidR="004F09E1" w:rsidRPr="009118B6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 xml:space="preserve">Общее напряжение цепи равно векторной сумме напряжений на отдельных элементах </w:t>
      </w:r>
      <w:r w:rsidR="009B2DD2" w:rsidRPr="001957C0">
        <w:rPr>
          <w:sz w:val="28"/>
          <w:szCs w:val="28"/>
          <w:lang w:val="en-US"/>
        </w:rPr>
        <w:fldChar w:fldCharType="begin"/>
      </w:r>
      <w:r w:rsidRPr="001957C0">
        <w:rPr>
          <w:sz w:val="28"/>
          <w:szCs w:val="28"/>
          <w:lang w:val="en-US"/>
        </w:rPr>
        <w:instrText>QUOTE</w:instrText>
      </w:r>
      <w:r w:rsidR="007078A9">
        <w:rPr>
          <w:position w:val="-21"/>
          <w:sz w:val="28"/>
          <w:szCs w:val="28"/>
        </w:rPr>
        <w:pict>
          <v:shape id="_x0000_i1143" type="#_x0000_t75" style="width:11.25pt;height:24pt">
            <v:imagedata r:id="rId95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separate"/>
      </w:r>
      <w:r w:rsidR="007078A9">
        <w:rPr>
          <w:position w:val="-21"/>
          <w:sz w:val="28"/>
          <w:szCs w:val="28"/>
        </w:rPr>
        <w:pict>
          <v:shape id="_x0000_i1144" type="#_x0000_t75" style="width:24pt;height:39pt">
            <v:imagedata r:id="rId95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end"/>
      </w:r>
      <w:r w:rsidR="009118B6">
        <w:rPr>
          <w:sz w:val="28"/>
          <w:szCs w:val="28"/>
        </w:rPr>
        <w:t>равны.</w:t>
      </w:r>
    </w:p>
    <w:p w:rsidR="004F09E1" w:rsidRPr="001957C0" w:rsidRDefault="004F09E1" w:rsidP="009118B6">
      <w:pPr>
        <w:ind w:firstLine="567"/>
        <w:jc w:val="both"/>
        <w:rPr>
          <w:sz w:val="28"/>
          <w:szCs w:val="28"/>
        </w:rPr>
      </w:pPr>
      <w:r w:rsidRPr="001957C0">
        <w:rPr>
          <w:sz w:val="28"/>
          <w:szCs w:val="28"/>
        </w:rPr>
        <w:t>Построим векторную диаграмму цепи:</w:t>
      </w:r>
    </w:p>
    <w:p w:rsidR="004F09E1" w:rsidRPr="001957C0" w:rsidRDefault="007078A9" w:rsidP="001957C0">
      <w:pPr>
        <w:rPr>
          <w:sz w:val="28"/>
          <w:szCs w:val="28"/>
        </w:rPr>
      </w:pPr>
      <w:r>
        <w:rPr>
          <w:sz w:val="28"/>
          <w:szCs w:val="28"/>
        </w:rPr>
        <w:pict>
          <v:shape id="_x0000_i1145" type="#_x0000_t75" style="width:201pt;height:129.75pt">
            <v:imagedata r:id="rId96" o:title=""/>
          </v:shape>
        </w:pict>
      </w:r>
      <w:r>
        <w:rPr>
          <w:sz w:val="28"/>
          <w:szCs w:val="28"/>
        </w:rPr>
        <w:pict>
          <v:shape id="_x0000_i1146" type="#_x0000_t75" style="width:214.5pt;height:165pt">
            <v:imagedata r:id="rId97" o:title="" cropbottom="7685f" cropleft="7327f" cropright="9618f"/>
          </v:shape>
        </w:pict>
      </w:r>
    </w:p>
    <w:p w:rsidR="00304E6D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напряжений по теореме Пифагора имеем: </w:t>
      </w:r>
      <w:r w:rsidR="009B2DD2" w:rsidRPr="001957C0">
        <w:rPr>
          <w:sz w:val="28"/>
          <w:szCs w:val="28"/>
          <w:lang w:val="en-US"/>
        </w:rPr>
        <w:fldChar w:fldCharType="begin"/>
      </w:r>
      <w:r w:rsidRPr="001957C0">
        <w:rPr>
          <w:sz w:val="28"/>
          <w:szCs w:val="28"/>
          <w:lang w:val="en-US"/>
        </w:rPr>
        <w:instrText>QUOTE</w:instrText>
      </w:r>
      <w:r w:rsidR="007078A9">
        <w:rPr>
          <w:position w:val="-23"/>
          <w:sz w:val="28"/>
          <w:szCs w:val="28"/>
        </w:rPr>
        <w:pict>
          <v:shape id="_x0000_i1147" type="#_x0000_t75" style="width:109.5pt;height:27.75pt">
            <v:imagedata r:id="rId98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separate"/>
      </w:r>
      <w:r w:rsidR="007078A9">
        <w:rPr>
          <w:position w:val="-23"/>
          <w:sz w:val="28"/>
          <w:szCs w:val="28"/>
        </w:rPr>
        <w:pict>
          <v:shape id="_x0000_i1148" type="#_x0000_t75" style="width:180pt;height:53.25pt">
            <v:imagedata r:id="rId98" o:title="" chromakey="white"/>
          </v:shape>
        </w:pict>
      </w:r>
      <w:r w:rsidR="009B2DD2" w:rsidRPr="001957C0">
        <w:rPr>
          <w:sz w:val="28"/>
          <w:szCs w:val="28"/>
          <w:lang w:val="en-US"/>
        </w:rPr>
        <w:fldChar w:fldCharType="end"/>
      </w:r>
      <w:r w:rsidR="00304E6D">
        <w:rPr>
          <w:sz w:val="28"/>
          <w:szCs w:val="28"/>
        </w:rPr>
        <w:t>полное напряжение цепи:</w:t>
      </w:r>
    </w:p>
    <w:p w:rsidR="009118B6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Разделим все стороны треугольника напряжений на силу тока, получим подобный треугольнику напряжений треугольник </w:t>
      </w:r>
      <w:r w:rsidR="007078A9">
        <w:rPr>
          <w:noProof/>
        </w:rPr>
        <w:pict>
          <v:shape id="_x0000_s1031" type="#_x0000_t75" style="position:absolute;margin-left:-.1pt;margin-top:60.75pt;width:162.45pt;height:105pt;z-index:-251656192;mso-position-horizontal-relative:text;mso-position-vertical-relative:text" wrapcoords="-100 0 -100 21446 21600 21446 21600 0 -100 0">
            <v:imagedata r:id="rId99" o:title=""/>
            <w10:wrap type="tight"/>
          </v:shape>
        </w:pict>
      </w:r>
      <w:r w:rsidRPr="001957C0">
        <w:rPr>
          <w:sz w:val="28"/>
          <w:szCs w:val="28"/>
        </w:rPr>
        <w:t xml:space="preserve">сопротивлений: 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сопротивлений имеем: </w:t>
      </w:r>
      <w:r w:rsidR="009B2DD2" w:rsidRPr="00FD5961">
        <w:rPr>
          <w:sz w:val="28"/>
          <w:szCs w:val="28"/>
        </w:rPr>
        <w:fldChar w:fldCharType="begin"/>
      </w:r>
      <w:r w:rsidRPr="00FD5961">
        <w:rPr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49" type="#_x0000_t75" style="width:108pt;height:17.25pt">
            <v:imagedata r:id="rId100" o:title="" chromakey="white"/>
          </v:shape>
        </w:pict>
      </w:r>
      <w:r w:rsidR="009B2DD2" w:rsidRPr="00FD5961">
        <w:rPr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50" type="#_x0000_t75" style="width:190.5pt;height:36.75pt">
            <v:imagedata r:id="rId100" o:title="" chromakey="white"/>
          </v:shape>
        </w:pict>
      </w:r>
      <w:proofErr w:type="gramStart"/>
      <w:r w:rsidR="009B2DD2" w:rsidRPr="00FD5961">
        <w:rPr>
          <w:sz w:val="28"/>
          <w:szCs w:val="28"/>
        </w:rPr>
        <w:fldChar w:fldCharType="end"/>
      </w:r>
      <w:r w:rsidRPr="00FD5961">
        <w:rPr>
          <w:sz w:val="28"/>
          <w:szCs w:val="28"/>
        </w:rPr>
        <w:t>-</w:t>
      </w:r>
      <w:proofErr w:type="gramEnd"/>
      <w:r w:rsidRPr="001957C0">
        <w:rPr>
          <w:sz w:val="28"/>
          <w:szCs w:val="28"/>
        </w:rPr>
        <w:t xml:space="preserve">полное сопротивление цепи 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>[</w:t>
      </w:r>
      <w:r w:rsidRPr="001957C0">
        <w:rPr>
          <w:sz w:val="28"/>
          <w:szCs w:val="28"/>
          <w:lang w:val="en-US"/>
        </w:rPr>
        <w:t>Z</w:t>
      </w:r>
      <w:r w:rsidRPr="001957C0">
        <w:rPr>
          <w:sz w:val="28"/>
          <w:szCs w:val="28"/>
        </w:rPr>
        <w:t>]= Ом.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  <w:lang w:val="en-US"/>
        </w:rPr>
        <w:lastRenderedPageBreak/>
        <w:t>X</w:t>
      </w:r>
      <w:r w:rsidRPr="001957C0">
        <w:rPr>
          <w:sz w:val="28"/>
          <w:szCs w:val="28"/>
        </w:rPr>
        <w:t>=</w:t>
      </w:r>
      <w:r w:rsidRPr="001957C0">
        <w:rPr>
          <w:sz w:val="28"/>
          <w:szCs w:val="28"/>
          <w:lang w:val="en-US"/>
        </w:rPr>
        <w:t>XL</w:t>
      </w:r>
      <w:r w:rsidRPr="001957C0">
        <w:rPr>
          <w:sz w:val="28"/>
          <w:szCs w:val="28"/>
        </w:rPr>
        <w:t>-</w:t>
      </w:r>
      <w:r w:rsidRPr="001957C0">
        <w:rPr>
          <w:sz w:val="28"/>
          <w:szCs w:val="28"/>
          <w:lang w:val="en-US"/>
        </w:rPr>
        <w:t>XC</w:t>
      </w:r>
      <w:r w:rsidRPr="001957C0">
        <w:rPr>
          <w:sz w:val="28"/>
          <w:szCs w:val="28"/>
        </w:rPr>
        <w:t xml:space="preserve"> –реактивное сопротивление всей цепи (может быть отрицательным, если емкость пересиливает индуктивность).</w:t>
      </w:r>
    </w:p>
    <w:p w:rsidR="004F09E1" w:rsidRPr="001957C0" w:rsidRDefault="004F09E1" w:rsidP="001957C0">
      <w:pPr>
        <w:rPr>
          <w:rFonts w:ascii="Calibri" w:hAnsi="Calibri"/>
          <w:sz w:val="28"/>
          <w:szCs w:val="28"/>
        </w:rPr>
      </w:pPr>
      <w:r w:rsidRPr="001957C0">
        <w:rPr>
          <w:sz w:val="28"/>
          <w:szCs w:val="28"/>
        </w:rPr>
        <w:t>Умножим все стороны треугольника напряжений на ток, получим подобный треугольнику напряжений треугольник мощностей:</w:t>
      </w:r>
    </w:p>
    <w:p w:rsidR="004F09E1" w:rsidRPr="00687099" w:rsidRDefault="007078A9" w:rsidP="000560F0">
      <w:pPr>
        <w:rPr>
          <w:b/>
        </w:rPr>
      </w:pPr>
      <w:r>
        <w:rPr>
          <w:noProof/>
        </w:rPr>
        <w:pict>
          <v:shape id="_x0000_s1032" type="#_x0000_t75" style="position:absolute;margin-left:.2pt;margin-top:3.5pt;width:143.95pt;height:91.9pt;z-index:-251655168" wrapcoords="-112 0 -112 21424 21600 21424 21600 0 -112 0">
            <v:imagedata r:id="rId101" o:title="" cropright="5809f"/>
            <w10:wrap type="tight"/>
          </v:shape>
        </w:pic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Из треугольника мощностей имеем: </w:t>
      </w:r>
      <w:r w:rsidR="009B2DD2" w:rsidRPr="001957C0">
        <w:rPr>
          <w:b/>
          <w:sz w:val="28"/>
          <w:szCs w:val="28"/>
        </w:rPr>
        <w:fldChar w:fldCharType="begin"/>
      </w:r>
      <w:r w:rsidRPr="001957C0">
        <w:rPr>
          <w:b/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51" type="#_x0000_t75" style="width:108pt;height:17.25pt">
            <v:imagedata r:id="rId102" o:title="" chromakey="white"/>
          </v:shape>
        </w:pict>
      </w:r>
      <w:r w:rsidR="009B2DD2" w:rsidRPr="001957C0">
        <w:rPr>
          <w:b/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52" type="#_x0000_t75" style="width:176.25pt;height:27.75pt">
            <v:imagedata r:id="rId102" o:title="" chromakey="white"/>
          </v:shape>
        </w:pict>
      </w:r>
      <w:r w:rsidR="009B2DD2" w:rsidRPr="001957C0">
        <w:rPr>
          <w:b/>
          <w:sz w:val="28"/>
          <w:szCs w:val="28"/>
        </w:rPr>
        <w:fldChar w:fldCharType="end"/>
      </w:r>
      <w:r w:rsidRPr="001957C0">
        <w:rPr>
          <w:b/>
          <w:sz w:val="28"/>
          <w:szCs w:val="28"/>
        </w:rPr>
        <w:t xml:space="preserve">` -  </w:t>
      </w:r>
      <w:r w:rsidRPr="001957C0">
        <w:rPr>
          <w:sz w:val="28"/>
          <w:szCs w:val="28"/>
        </w:rPr>
        <w:t>полная мощность цепи [</w:t>
      </w:r>
      <w:r w:rsidRPr="001957C0">
        <w:rPr>
          <w:sz w:val="28"/>
          <w:szCs w:val="28"/>
          <w:lang w:val="en-US"/>
        </w:rPr>
        <w:t>S</w:t>
      </w:r>
      <w:r w:rsidRPr="001957C0">
        <w:rPr>
          <w:sz w:val="28"/>
          <w:szCs w:val="28"/>
        </w:rPr>
        <w:t>]= Вт</w: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  <w:lang w:val="en-US"/>
        </w:rPr>
        <w:t>Q</w:t>
      </w:r>
      <w:r w:rsidRPr="001957C0">
        <w:rPr>
          <w:sz w:val="28"/>
          <w:szCs w:val="28"/>
        </w:rPr>
        <w:t>=</w:t>
      </w:r>
      <w:r w:rsidRPr="001957C0">
        <w:rPr>
          <w:sz w:val="28"/>
          <w:szCs w:val="28"/>
          <w:lang w:val="en-US"/>
        </w:rPr>
        <w:t>Q</w:t>
      </w:r>
      <w:r w:rsidRPr="00FD5961">
        <w:rPr>
          <w:sz w:val="20"/>
          <w:szCs w:val="20"/>
          <w:lang w:val="en-US"/>
        </w:rPr>
        <w:t>L</w:t>
      </w:r>
      <w:r w:rsidRPr="001957C0">
        <w:rPr>
          <w:sz w:val="28"/>
          <w:szCs w:val="28"/>
        </w:rPr>
        <w:t>-</w:t>
      </w:r>
      <w:r w:rsidRPr="001957C0">
        <w:rPr>
          <w:sz w:val="28"/>
          <w:szCs w:val="28"/>
          <w:lang w:val="en-US"/>
        </w:rPr>
        <w:t>Q</w:t>
      </w:r>
      <w:r w:rsidRPr="00FD5961">
        <w:rPr>
          <w:sz w:val="20"/>
          <w:szCs w:val="20"/>
          <w:lang w:val="en-US"/>
        </w:rPr>
        <w:t>C</w:t>
      </w:r>
      <w:r w:rsidRPr="001957C0">
        <w:rPr>
          <w:sz w:val="28"/>
          <w:szCs w:val="28"/>
        </w:rPr>
        <w:t>– реактивная мощность всей ц</w:t>
      </w:r>
      <w:r w:rsidR="008F4453">
        <w:rPr>
          <w:sz w:val="28"/>
          <w:szCs w:val="28"/>
        </w:rPr>
        <w:t>епи (</w:t>
      </w:r>
      <w:r w:rsidRPr="001957C0">
        <w:rPr>
          <w:sz w:val="28"/>
          <w:szCs w:val="28"/>
        </w:rPr>
        <w:t>может быть отрицательной, если емкость пересиливает индуктивность).</w:t>
      </w:r>
    </w:p>
    <w:p w:rsidR="004F09E1" w:rsidRPr="001957C0" w:rsidRDefault="004F09E1" w:rsidP="001957C0">
      <w:pPr>
        <w:ind w:left="708"/>
        <w:rPr>
          <w:sz w:val="28"/>
          <w:szCs w:val="28"/>
        </w:rPr>
      </w:pPr>
      <w:r w:rsidRPr="001957C0">
        <w:rPr>
          <w:sz w:val="28"/>
          <w:szCs w:val="28"/>
        </w:rPr>
        <w:t>Сила тока цепи :</w:t>
      </w:r>
      <w:r w:rsidRPr="00FD5961">
        <w:rPr>
          <w:sz w:val="28"/>
          <w:szCs w:val="28"/>
          <w:lang w:val="en-US"/>
        </w:rPr>
        <w:t>I</w:t>
      </w:r>
      <w:r w:rsidRPr="00FD5961">
        <w:rPr>
          <w:sz w:val="28"/>
          <w:szCs w:val="28"/>
        </w:rPr>
        <w:t xml:space="preserve">= </w:t>
      </w:r>
      <w:r w:rsidRPr="00FD5961">
        <w:rPr>
          <w:sz w:val="28"/>
          <w:szCs w:val="28"/>
          <w:lang w:val="en-US"/>
        </w:rPr>
        <w:t>U</w:t>
      </w:r>
      <w:r w:rsidRPr="00FD5961">
        <w:rPr>
          <w:sz w:val="28"/>
          <w:szCs w:val="28"/>
        </w:rPr>
        <w:t>/</w:t>
      </w:r>
      <w:r w:rsidRPr="00FD5961">
        <w:rPr>
          <w:sz w:val="28"/>
          <w:szCs w:val="28"/>
          <w:lang w:val="en-US"/>
        </w:rPr>
        <w:t>Z</w:t>
      </w:r>
      <w:r w:rsidRPr="001957C0">
        <w:rPr>
          <w:sz w:val="28"/>
          <w:szCs w:val="28"/>
        </w:rPr>
        <w:t xml:space="preserve"> .</w:t>
      </w:r>
    </w:p>
    <w:p w:rsidR="008F4453" w:rsidRDefault="007078A9" w:rsidP="008F4453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pict>
          <v:shape id="_x0000_i1153" type="#_x0000_t75" style="width:148.5pt;height:34.5pt">
            <v:imagedata r:id="rId103" o:title="" chromakey="white"/>
          </v:shape>
        </w:pict>
      </w:r>
    </w:p>
    <w:p w:rsidR="004F09E1" w:rsidRPr="001957C0" w:rsidRDefault="004F09E1" w:rsidP="001957C0">
      <w:pPr>
        <w:rPr>
          <w:sz w:val="28"/>
          <w:szCs w:val="28"/>
        </w:rPr>
      </w:pPr>
      <w:r w:rsidRPr="001957C0">
        <w:rPr>
          <w:sz w:val="28"/>
          <w:szCs w:val="28"/>
        </w:rPr>
        <w:t xml:space="preserve">коэффициент мощности, </w:t>
      </w:r>
      <w:proofErr w:type="gramStart"/>
      <w:r w:rsidRPr="001957C0">
        <w:rPr>
          <w:sz w:val="28"/>
          <w:szCs w:val="28"/>
        </w:rPr>
        <w:t>показывает какую долю от полной мощности составляет</w:t>
      </w:r>
      <w:proofErr w:type="gramEnd"/>
      <w:r w:rsidRPr="001957C0">
        <w:rPr>
          <w:sz w:val="28"/>
          <w:szCs w:val="28"/>
        </w:rPr>
        <w:t xml:space="preserve"> активная мощность</w:t>
      </w:r>
      <w:r w:rsidR="008F4453">
        <w:rPr>
          <w:sz w:val="28"/>
          <w:szCs w:val="28"/>
        </w:rPr>
        <w:t xml:space="preserve"> (</w:t>
      </w:r>
      <w:r w:rsidRPr="001957C0">
        <w:rPr>
          <w:sz w:val="28"/>
          <w:szCs w:val="28"/>
        </w:rPr>
        <w:t xml:space="preserve">за счет которой выполняется полезная работа), чем выше коэффициент мощности, тем выше </w:t>
      </w:r>
      <w:proofErr w:type="spellStart"/>
      <w:r w:rsidRPr="001957C0">
        <w:rPr>
          <w:sz w:val="28"/>
          <w:szCs w:val="28"/>
        </w:rPr>
        <w:t>к.п.д</w:t>
      </w:r>
      <w:proofErr w:type="spellEnd"/>
      <w:r w:rsidRPr="001957C0">
        <w:rPr>
          <w:sz w:val="28"/>
          <w:szCs w:val="28"/>
        </w:rPr>
        <w:t>. цепи.</w:t>
      </w:r>
    </w:p>
    <w:p w:rsidR="004F09E1" w:rsidRPr="001957C0" w:rsidRDefault="004F09E1" w:rsidP="008F4453">
      <w:pPr>
        <w:ind w:firstLine="567"/>
        <w:rPr>
          <w:rFonts w:ascii="Calibri" w:hAnsi="Calibri"/>
          <w:sz w:val="28"/>
          <w:szCs w:val="28"/>
        </w:rPr>
      </w:pPr>
      <w:r w:rsidRPr="001957C0">
        <w:rPr>
          <w:sz w:val="28"/>
          <w:szCs w:val="28"/>
        </w:rPr>
        <w:t>Возможны разные случаи соотношения реактивных сопротивлений:</w:t>
      </w:r>
    </w:p>
    <w:p w:rsidR="004F09E1" w:rsidRPr="008F4453" w:rsidRDefault="004F09E1" w:rsidP="008F4453">
      <w:pPr>
        <w:numPr>
          <w:ilvl w:val="0"/>
          <w:numId w:val="36"/>
        </w:numPr>
        <w:spacing w:after="200"/>
        <w:ind w:left="0" w:firstLine="567"/>
        <w:rPr>
          <w:rFonts w:ascii="Calibri" w:hAnsi="Calibri"/>
          <w:sz w:val="28"/>
          <w:szCs w:val="28"/>
        </w:rPr>
      </w:pPr>
      <w:r w:rsidRPr="008F4453">
        <w:rPr>
          <w:sz w:val="28"/>
          <w:szCs w:val="28"/>
          <w:lang w:val="en-US"/>
        </w:rPr>
        <w:t>XL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XC</w:t>
      </w:r>
      <w:proofErr w:type="gramStart"/>
      <w:r w:rsidRPr="008F4453">
        <w:rPr>
          <w:sz w:val="28"/>
          <w:szCs w:val="28"/>
        </w:rPr>
        <w:t>;</w:t>
      </w:r>
      <w:r w:rsidRPr="008F4453">
        <w:rPr>
          <w:sz w:val="28"/>
          <w:szCs w:val="28"/>
          <w:lang w:val="en-US"/>
        </w:rPr>
        <w:t>UL</w:t>
      </w:r>
      <w:proofErr w:type="gramEnd"/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UC</w:t>
      </w:r>
      <w:r w:rsidRPr="008F4453">
        <w:rPr>
          <w:sz w:val="28"/>
          <w:szCs w:val="28"/>
        </w:rPr>
        <w:t xml:space="preserve"> тогда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опережает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 на   </w:t>
      </w:r>
      <w:r w:rsidR="009B2DD2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54" type="#_x0000_t75" style="width:6.75pt;height:12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55" type="#_x0000_t75" style="width:17.25pt;height:27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end"/>
      </w:r>
      <w:r w:rsidRPr="008F4453">
        <w:rPr>
          <w:sz w:val="28"/>
          <w:szCs w:val="28"/>
        </w:rPr>
        <w:t xml:space="preserve"> ( случай, который рассмотрели).</w:t>
      </w:r>
    </w:p>
    <w:p w:rsidR="004F09E1" w:rsidRPr="001957C0" w:rsidRDefault="004F09E1" w:rsidP="008F4453">
      <w:pPr>
        <w:ind w:firstLine="567"/>
        <w:rPr>
          <w:sz w:val="28"/>
          <w:szCs w:val="28"/>
        </w:rPr>
      </w:pPr>
      <w:r w:rsidRPr="001957C0">
        <w:rPr>
          <w:sz w:val="28"/>
          <w:szCs w:val="28"/>
        </w:rPr>
        <w:t>2)</w:t>
      </w:r>
      <w:r w:rsidRPr="001957C0">
        <w:rPr>
          <w:sz w:val="28"/>
          <w:szCs w:val="28"/>
          <w:lang w:val="en-US"/>
        </w:rPr>
        <w:t>XL</w:t>
      </w:r>
      <w:r w:rsidRPr="001957C0">
        <w:rPr>
          <w:sz w:val="28"/>
          <w:szCs w:val="28"/>
        </w:rPr>
        <w:t>&lt;</w:t>
      </w:r>
      <w:r w:rsidRPr="001957C0">
        <w:rPr>
          <w:sz w:val="28"/>
          <w:szCs w:val="28"/>
          <w:lang w:val="en-US"/>
        </w:rPr>
        <w:t>XC</w:t>
      </w:r>
      <w:r w:rsidRPr="001957C0">
        <w:rPr>
          <w:sz w:val="28"/>
          <w:szCs w:val="28"/>
        </w:rPr>
        <w:t>;</w:t>
      </w:r>
      <w:r w:rsidRPr="001957C0">
        <w:rPr>
          <w:sz w:val="28"/>
          <w:szCs w:val="28"/>
          <w:lang w:val="en-US"/>
        </w:rPr>
        <w:t>UL</w:t>
      </w:r>
      <w:r w:rsidRPr="001957C0">
        <w:rPr>
          <w:sz w:val="28"/>
          <w:szCs w:val="28"/>
        </w:rPr>
        <w:t>&lt;</w:t>
      </w:r>
      <w:r w:rsidRPr="001957C0">
        <w:rPr>
          <w:sz w:val="28"/>
          <w:szCs w:val="28"/>
          <w:lang w:val="en-US"/>
        </w:rPr>
        <w:t>UC</w:t>
      </w:r>
      <w:r w:rsidRPr="001957C0">
        <w:rPr>
          <w:sz w:val="28"/>
          <w:szCs w:val="28"/>
        </w:rPr>
        <w:t xml:space="preserve">  тогда </w:t>
      </w:r>
      <w:proofErr w:type="gramStart"/>
      <w:r w:rsidRPr="001957C0">
        <w:rPr>
          <w:sz w:val="28"/>
          <w:szCs w:val="28"/>
          <w:lang w:val="en-US"/>
        </w:rPr>
        <w:t>I</w:t>
      </w:r>
      <w:proofErr w:type="gramEnd"/>
      <w:r w:rsidRPr="001957C0">
        <w:rPr>
          <w:sz w:val="28"/>
          <w:szCs w:val="28"/>
        </w:rPr>
        <w:t xml:space="preserve">опережает </w:t>
      </w:r>
      <w:r w:rsidRPr="001957C0">
        <w:rPr>
          <w:sz w:val="28"/>
          <w:szCs w:val="28"/>
          <w:lang w:val="en-US"/>
        </w:rPr>
        <w:t>U</w:t>
      </w:r>
      <w:r w:rsidRPr="001957C0">
        <w:rPr>
          <w:sz w:val="28"/>
          <w:szCs w:val="28"/>
        </w:rPr>
        <w:t xml:space="preserve">на </w:t>
      </w:r>
      <w:r w:rsidR="009B2DD2" w:rsidRPr="001957C0">
        <w:rPr>
          <w:sz w:val="28"/>
          <w:szCs w:val="28"/>
        </w:rPr>
        <w:fldChar w:fldCharType="begin"/>
      </w:r>
      <w:r w:rsidRPr="001957C0">
        <w:rPr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56" type="#_x0000_t75" style="width:6.75pt;height:12.75pt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57" type="#_x0000_t75" style="width:17.25pt;height:19.5pt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end"/>
      </w:r>
      <w:r w:rsidRPr="001957C0">
        <w:rPr>
          <w:sz w:val="28"/>
          <w:szCs w:val="28"/>
        </w:rPr>
        <w:tab/>
      </w:r>
    </w:p>
    <w:p w:rsidR="004F09E1" w:rsidRDefault="007078A9" w:rsidP="0062537C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pict>
          <v:shape id="_x0000_i1158" type="#_x0000_t75" style="width:222pt;height:149.25pt">
            <v:imagedata r:id="rId105" o:title="" croptop="3838f" cropbottom="4489f" cropleft="3523f" cropright="4358f"/>
          </v:shape>
        </w:pict>
      </w:r>
    </w:p>
    <w:p w:rsidR="004F09E1" w:rsidRDefault="004F09E1" w:rsidP="000560F0">
      <w:pPr>
        <w:rPr>
          <w:sz w:val="28"/>
          <w:szCs w:val="28"/>
          <w:lang w:val="en-US"/>
        </w:rPr>
      </w:pPr>
    </w:p>
    <w:p w:rsidR="004F09E1" w:rsidRPr="004D547D" w:rsidRDefault="004F09E1" w:rsidP="00891FA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8D2B1F" w:rsidRDefault="004F09E1" w:rsidP="00891FA8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8D428D" w:rsidRPr="008D42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R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proofErr w:type="gramStart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proofErr w:type="gramEnd"/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proofErr w:type="spellStart"/>
      <w:r>
        <w:rPr>
          <w:sz w:val="28"/>
          <w:szCs w:val="28"/>
          <w:lang w:val="en-US"/>
        </w:rPr>
        <w:t>Uc</w:t>
      </w:r>
      <w:proofErr w:type="spellEnd"/>
      <w:r>
        <w:rPr>
          <w:sz w:val="28"/>
          <w:szCs w:val="28"/>
        </w:rPr>
        <w:t>=</w:t>
      </w:r>
      <w:r w:rsidRPr="002965E6">
        <w:rPr>
          <w:sz w:val="28"/>
          <w:szCs w:val="28"/>
        </w:rPr>
        <w:t>12</w:t>
      </w:r>
      <w:r>
        <w:rPr>
          <w:sz w:val="28"/>
          <w:szCs w:val="28"/>
        </w:rPr>
        <w:t>В</w:t>
      </w:r>
    </w:p>
    <w:p w:rsidR="004F09E1" w:rsidRPr="008D2B1F" w:rsidRDefault="004F09E1" w:rsidP="00891FA8">
      <w:r w:rsidRPr="00017E02">
        <w:rPr>
          <w:sz w:val="44"/>
          <w:szCs w:val="44"/>
          <w:vertAlign w:val="superscript"/>
        </w:rPr>
        <w:t>Определить</w:t>
      </w:r>
      <w:r w:rsidRPr="00323F71">
        <w:rPr>
          <w:sz w:val="44"/>
          <w:szCs w:val="44"/>
          <w:vertAlign w:val="superscript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C82145">
        <w:rPr>
          <w:vertAlign w:val="superscript"/>
          <w:lang w:val="en-US"/>
        </w:rPr>
        <w:t>L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 w:rsidRPr="00C82145">
        <w:rPr>
          <w:vertAlign w:val="superscript"/>
          <w:lang w:val="en-US"/>
        </w:rPr>
        <w:t>R</w:t>
      </w:r>
      <w:r w:rsidRPr="00323F71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323F71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323F71">
        <w:rPr>
          <w:sz w:val="44"/>
          <w:szCs w:val="44"/>
          <w:vertAlign w:val="superscript"/>
        </w:rPr>
        <w:t>;</w:t>
      </w:r>
      <w:r w:rsidR="00012B43" w:rsidRPr="00012B43">
        <w:rPr>
          <w:sz w:val="44"/>
          <w:szCs w:val="44"/>
          <w:vertAlign w:val="superscript"/>
        </w:rPr>
        <w:t xml:space="preserve"> </w:t>
      </w:r>
      <w:r>
        <w:rPr>
          <w:sz w:val="44"/>
          <w:szCs w:val="44"/>
          <w:vertAlign w:val="superscript"/>
          <w:lang w:val="en-US"/>
        </w:rPr>
        <w:t>f</w:t>
      </w:r>
      <w:r>
        <w:rPr>
          <w:sz w:val="44"/>
          <w:szCs w:val="44"/>
          <w:vertAlign w:val="superscript"/>
        </w:rPr>
        <w:t>р;</w:t>
      </w:r>
      <w:r w:rsidR="00012B43" w:rsidRPr="00012B43">
        <w:rPr>
          <w:sz w:val="44"/>
          <w:szCs w:val="44"/>
          <w:vertAlign w:val="superscript"/>
        </w:rPr>
        <w:t xml:space="preserve"> </w:t>
      </w:r>
      <w:r>
        <w:rPr>
          <w:sz w:val="44"/>
          <w:szCs w:val="44"/>
          <w:vertAlign w:val="superscript"/>
          <w:lang w:val="en-US"/>
        </w:rPr>
        <w:t>cos</w:t>
      </w:r>
      <w:r w:rsidR="009B2DD2" w:rsidRPr="001957C0">
        <w:rPr>
          <w:sz w:val="28"/>
          <w:szCs w:val="28"/>
        </w:rPr>
        <w:fldChar w:fldCharType="begin"/>
      </w:r>
      <w:r w:rsidRPr="001957C0">
        <w:rPr>
          <w:sz w:val="28"/>
          <w:szCs w:val="28"/>
        </w:rPr>
        <w:instrText xml:space="preserve"> QUOTE </w:instrText>
      </w:r>
      <w:r w:rsidR="007078A9">
        <w:rPr>
          <w:noProof/>
          <w:position w:val="-11"/>
          <w:sz w:val="28"/>
          <w:szCs w:val="28"/>
        </w:rPr>
        <w:pict>
          <v:shape id="Рисунок 204" o:spid="_x0000_i1159" type="#_x0000_t75" style="width:6.75pt;height:12.75pt;visibility:visible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separate"/>
      </w:r>
      <w:r w:rsidR="007078A9">
        <w:rPr>
          <w:noProof/>
          <w:position w:val="-11"/>
          <w:sz w:val="28"/>
          <w:szCs w:val="28"/>
        </w:rPr>
        <w:pict>
          <v:shape id="Рисунок 205" o:spid="_x0000_i1160" type="#_x0000_t75" style="width:17.25pt;height:27.75pt;visibility:visible">
            <v:imagedata r:id="rId104" o:title="" chromakey="white"/>
          </v:shape>
        </w:pict>
      </w:r>
      <w:r w:rsidR="009B2DD2" w:rsidRPr="001957C0">
        <w:rPr>
          <w:sz w:val="28"/>
          <w:szCs w:val="28"/>
        </w:rPr>
        <w:fldChar w:fldCharType="end"/>
      </w:r>
      <w:r w:rsidR="009B2DD2" w:rsidRPr="00C82145">
        <w:rPr>
          <w:sz w:val="28"/>
          <w:szCs w:val="28"/>
          <w:lang w:val="en-US"/>
        </w:rPr>
        <w:fldChar w:fldCharType="begin"/>
      </w:r>
      <w:r w:rsidRPr="00C82145">
        <w:rPr>
          <w:sz w:val="28"/>
          <w:szCs w:val="28"/>
          <w:lang w:val="en-US"/>
        </w:rPr>
        <w:instrText>QUOTE</w:instrText>
      </w:r>
      <w:r w:rsidR="007078A9">
        <w:rPr>
          <w:position w:val="-11"/>
          <w:sz w:val="28"/>
          <w:szCs w:val="28"/>
        </w:rPr>
        <w:pict>
          <v:shape id="_x0000_i1161" type="#_x0000_t75" style="width:6.75pt;height:12.75pt">
            <v:imagedata r:id="rId104" o:title="" chromakey="white"/>
          </v:shape>
        </w:pict>
      </w:r>
      <w:r w:rsidR="009B2DD2" w:rsidRPr="00C82145">
        <w:rPr>
          <w:sz w:val="28"/>
          <w:szCs w:val="28"/>
          <w:lang w:val="en-US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62" type="#_x0000_t75" style="width:17.25pt;height:27.75pt">
            <v:imagedata r:id="rId104" o:title="" chromakey="white"/>
          </v:shape>
        </w:pict>
      </w:r>
      <w:r w:rsidR="009B2DD2" w:rsidRPr="00C82145">
        <w:rPr>
          <w:sz w:val="28"/>
          <w:szCs w:val="28"/>
          <w:lang w:val="en-US"/>
        </w:rPr>
        <w:fldChar w:fldCharType="end"/>
      </w:r>
    </w:p>
    <w:p w:rsidR="004F09E1" w:rsidRDefault="004F09E1" w:rsidP="00891FA8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891FA8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="00012B43" w:rsidRPr="00012B43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1A32D7" w:rsidRDefault="009177D1" w:rsidP="00891FA8">
      <w:pPr>
        <w:rPr>
          <w:sz w:val="28"/>
          <w:szCs w:val="28"/>
        </w:rPr>
      </w:pPr>
    </w:p>
    <w:p w:rsidR="00775DD3" w:rsidRDefault="007078A9" w:rsidP="00891FA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2×π×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L</m:t>
        </m:r>
        <m:r>
          <w:rPr>
            <w:rFonts w:ascii="Cambria Math" w:hAnsi="Cambria Math"/>
            <w:sz w:val="28"/>
            <w:szCs w:val="28"/>
          </w:rPr>
          <m:t>=2×3,14×50×19,11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3</m:t>
            </m:r>
          </m:sup>
        </m:sSup>
      </m:oMath>
      <w:r w:rsidR="00775DD3" w:rsidRPr="00775DD3">
        <w:rPr>
          <w:sz w:val="28"/>
          <w:szCs w:val="28"/>
        </w:rPr>
        <w:t>=6</w:t>
      </w:r>
      <w:r w:rsidR="00775DD3">
        <w:rPr>
          <w:sz w:val="28"/>
          <w:szCs w:val="28"/>
        </w:rPr>
        <w:t>Ом</w:t>
      </w:r>
    </w:p>
    <w:p w:rsidR="00012B43" w:rsidRPr="00775DD3" w:rsidRDefault="00012B43" w:rsidP="00891FA8">
      <w:pPr>
        <w:rPr>
          <w:sz w:val="28"/>
          <w:szCs w:val="28"/>
        </w:rPr>
      </w:pPr>
    </w:p>
    <w:p w:rsidR="00012B43" w:rsidRPr="00012B43" w:rsidRDefault="007078A9" w:rsidP="00891FA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3,14×f×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×3,14×50×1061,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Ом</m:t>
          </m:r>
        </m:oMath>
      </m:oMathPara>
    </w:p>
    <w:p w:rsidR="00012B43" w:rsidRPr="00012B43" w:rsidRDefault="00012B43" w:rsidP="00891FA8">
      <w:pPr>
        <w:rPr>
          <w:sz w:val="28"/>
          <w:szCs w:val="28"/>
        </w:rPr>
      </w:pPr>
    </w:p>
    <w:p w:rsidR="00012B43" w:rsidRDefault="00B07A2C" w:rsidP="00891FA8">
      <w:pPr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</w:p>
    <w:p w:rsidR="00B07A2C" w:rsidRDefault="00B07A2C" w:rsidP="00891FA8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Z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6-3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  <w:sz w:val="28"/>
              <w:szCs w:val="28"/>
            </w:rPr>
            <m:t xml:space="preserve">=5Ом      </m:t>
          </m:r>
        </m:oMath>
      </m:oMathPara>
    </w:p>
    <w:p w:rsidR="00B07A2C" w:rsidRPr="00B07A2C" w:rsidRDefault="00B07A2C" w:rsidP="00891FA8">
      <w:pPr>
        <w:rPr>
          <w:i/>
          <w:sz w:val="28"/>
          <w:szCs w:val="28"/>
        </w:rPr>
      </w:pPr>
    </w:p>
    <w:p w:rsidR="004F09E1" w:rsidRPr="00B07A2C" w:rsidRDefault="00B07A2C" w:rsidP="002965E6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                  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sub>
            </m:sSub>
          </m:den>
        </m:f>
      </m:oMath>
      <w:r w:rsidRPr="00B07A2C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  <m:r>
          <w:rPr>
            <w:rFonts w:ascii="Cambria Math" w:hAnsi="Cambria Math"/>
            <w:sz w:val="28"/>
            <w:szCs w:val="28"/>
          </w:rPr>
          <m:t>=4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</w:p>
    <w:p w:rsidR="000F4FC2" w:rsidRPr="000F4FC2" w:rsidRDefault="000F4FC2" w:rsidP="002965E6">
      <w:pPr>
        <w:jc w:val="both"/>
        <w:rPr>
          <w:sz w:val="28"/>
          <w:szCs w:val="28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</w:t>
      </w:r>
      <w:r w:rsidR="007078A9">
        <w:pict>
          <v:shape id="_x0000_i1163" type="#_x0000_t75" style="width:152.25pt;height:16.5pt" equationxml="&lt;">
            <v:imagedata r:id="rId106" o:title="" chromakey="white"/>
          </v:shape>
        </w:pict>
      </w:r>
    </w:p>
    <w:p w:rsidR="000F4FC2" w:rsidRDefault="000F4FC2" w:rsidP="00C7649C">
      <w:pPr>
        <w:jc w:val="both"/>
        <w:rPr>
          <w:lang w:val="en-US"/>
        </w:rPr>
      </w:pPr>
    </w:p>
    <w:p w:rsidR="000F4FC2" w:rsidRDefault="007078A9" w:rsidP="00C7649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I×R=4×4=16B                                                  </m:t>
          </m:r>
        </m:oMath>
      </m:oMathPara>
    </w:p>
    <w:p w:rsidR="004F09E1" w:rsidRPr="000F4FC2" w:rsidRDefault="004F09E1" w:rsidP="00C7649C">
      <w:pPr>
        <w:jc w:val="both"/>
        <w:rPr>
          <w:sz w:val="28"/>
          <w:szCs w:val="28"/>
          <w:lang w:val="en-US"/>
        </w:rPr>
      </w:pPr>
    </w:p>
    <w:p w:rsidR="000F4FC2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7078A9">
        <w:pict>
          <v:shape id="_x0000_i1164" type="#_x0000_t75" style="width:158.25pt;height:14.25pt" equationxml="&lt;">
            <v:imagedata r:id="rId107" o:title="" chromakey="white"/>
          </v:shape>
        </w:pict>
      </w:r>
      <w:r>
        <w:rPr>
          <w:lang w:val="en-US"/>
        </w:rPr>
        <w:t xml:space="preserve">  </w:t>
      </w:r>
    </w:p>
    <w:p w:rsidR="000F4FC2" w:rsidRDefault="000F4FC2" w:rsidP="00C7649C">
      <w:pPr>
        <w:jc w:val="both"/>
        <w:rPr>
          <w:lang w:val="en-US"/>
        </w:rPr>
      </w:pPr>
    </w:p>
    <w:p w:rsidR="004F09E1" w:rsidRPr="000F4FC2" w:rsidRDefault="007078A9" w:rsidP="00C7649C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 U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I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4×3=12B</m:t>
        </m:r>
      </m:oMath>
      <w:r w:rsidR="000F4FC2" w:rsidRPr="000F4FC2">
        <w:rPr>
          <w:sz w:val="28"/>
          <w:szCs w:val="28"/>
          <w:lang w:val="en-US"/>
        </w:rPr>
        <w:t xml:space="preserve">   </w:t>
      </w:r>
    </w:p>
    <w:p w:rsidR="004F09E1" w:rsidRPr="008F36F6" w:rsidRDefault="004F09E1" w:rsidP="00C7649C">
      <w:pPr>
        <w:jc w:val="both"/>
        <w:rPr>
          <w:sz w:val="28"/>
          <w:szCs w:val="28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7078A9">
        <w:pict>
          <v:shape id="_x0000_i1165" type="#_x0000_t75" style="width:161.25pt;height:16.5pt" equationxml="&lt;">
            <v:imagedata r:id="rId108" o:title="" chromakey="white"/>
          </v:shape>
        </w:pict>
      </w:r>
    </w:p>
    <w:p w:rsidR="000F4FC2" w:rsidRPr="000F4FC2" w:rsidRDefault="000F4FC2" w:rsidP="00C7649C">
      <w:pPr>
        <w:jc w:val="both"/>
        <w:rPr>
          <w:i/>
          <w:sz w:val="28"/>
          <w:szCs w:val="28"/>
          <w:lang w:val="en-US"/>
        </w:rPr>
      </w:pPr>
    </w:p>
    <w:p w:rsidR="004F09E1" w:rsidRDefault="000F4FC2" w:rsidP="00C7649C">
      <w:pPr>
        <w:jc w:val="both"/>
        <w:rPr>
          <w:lang w:val="en-US"/>
        </w:rPr>
      </w:pPr>
      <w:r>
        <w:rPr>
          <w:lang w:val="en-US"/>
        </w:rPr>
        <w:t xml:space="preserve">                                 </w:t>
      </w:r>
      <w:r w:rsidR="007078A9">
        <w:pict>
          <v:shape id="_x0000_i1166" type="#_x0000_t75" style="width:167.25pt;height:16.5pt" equationxml="&lt;">
            <v:imagedata r:id="rId109" o:title="" chromakey="white"/>
          </v:shape>
        </w:pict>
      </w:r>
    </w:p>
    <w:p w:rsidR="008F5518" w:rsidRDefault="008F5518" w:rsidP="00C7649C">
      <w:pPr>
        <w:jc w:val="both"/>
        <w:rPr>
          <w:lang w:val="en-US"/>
        </w:rPr>
      </w:pPr>
    </w:p>
    <w:p w:rsidR="00692AF1" w:rsidRPr="00692AF1" w:rsidRDefault="00692AF1" w:rsidP="00C7649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Q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×I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4-12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×4=48вар                 </m:t>
          </m:r>
        </m:oMath>
      </m:oMathPara>
    </w:p>
    <w:p w:rsidR="00692AF1" w:rsidRPr="00692AF1" w:rsidRDefault="00692AF1" w:rsidP="00C7649C">
      <w:pPr>
        <w:jc w:val="both"/>
        <w:rPr>
          <w:sz w:val="28"/>
          <w:szCs w:val="28"/>
        </w:rPr>
      </w:pPr>
    </w:p>
    <w:p w:rsidR="00692AF1" w:rsidRPr="00692AF1" w:rsidRDefault="00692AF1" w:rsidP="00C7649C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cos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8                                                             </m:t>
          </m:r>
        </m:oMath>
      </m:oMathPara>
    </w:p>
    <w:p w:rsidR="004F09E1" w:rsidRDefault="004F09E1" w:rsidP="00C7649C">
      <w:pPr>
        <w:jc w:val="both"/>
        <w:rPr>
          <w:lang w:val="en-US"/>
        </w:rPr>
      </w:pPr>
    </w:p>
    <w:p w:rsidR="00045D7E" w:rsidRPr="00045D7E" w:rsidRDefault="007078A9" w:rsidP="00C7649C">
      <w:pPr>
        <w:jc w:val="both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 xml:space="preserve">                             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×</m:t>
            </m:r>
            <m:r>
              <w:rPr>
                <w:rFonts w:ascii="Cambria Math" w:hAnsi="Cambria Math"/>
                <w:sz w:val="32"/>
                <w:szCs w:val="32"/>
                <w:lang w:val="en-US"/>
              </w:rPr>
              <m:t>π</m:t>
            </m:r>
            <m:r>
              <w:rPr>
                <w:rFonts w:ascii="Cambria Math" w:hAnsi="Cambria Math"/>
                <w:sz w:val="32"/>
                <w:szCs w:val="32"/>
              </w:rPr>
              <m:t>×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L</m:t>
                </m:r>
                <m:r>
                  <w:rPr>
                    <w:rFonts w:ascii="Cambria Math" w:hAnsi="Cambria Math"/>
                    <w:sz w:val="32"/>
                    <w:szCs w:val="32"/>
                  </w:rPr>
                  <m:t>×</m:t>
                </m:r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C</m:t>
                </m:r>
              </m:e>
            </m:rad>
          </m:den>
        </m:f>
      </m:oMath>
      <w:r w:rsidR="00045D7E" w:rsidRPr="00045D7E">
        <w:rPr>
          <w:sz w:val="32"/>
          <w:szCs w:val="32"/>
        </w:rPr>
        <w:t>=</w:t>
      </w:r>
      <m:oMath>
        <m:f>
          <m:f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2×3,14×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2"/>
                    <w:szCs w:val="32"/>
                  </w:rPr>
                  <m:t>19,11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×1061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-6</m:t>
                    </m:r>
                  </m:sup>
                </m:sSup>
              </m:e>
            </m:rad>
          </m:den>
        </m:f>
      </m:oMath>
      <w:r w:rsidR="00045D7E" w:rsidRPr="00045D7E">
        <w:rPr>
          <w:sz w:val="32"/>
          <w:szCs w:val="32"/>
        </w:rPr>
        <w:t>=35,35Гц</w:t>
      </w:r>
    </w:p>
    <w:p w:rsidR="004F09E1" w:rsidRPr="00462DCA" w:rsidRDefault="009B2DD2" w:rsidP="00C7649C">
      <w:pPr>
        <w:jc w:val="both"/>
        <w:rPr>
          <w:sz w:val="28"/>
          <w:szCs w:val="28"/>
        </w:rPr>
      </w:pPr>
      <w:r w:rsidRPr="00A369BE">
        <w:rPr>
          <w:sz w:val="28"/>
          <w:szCs w:val="28"/>
        </w:rPr>
        <w:fldChar w:fldCharType="begin"/>
      </w:r>
      <w:r w:rsidR="004F09E1" w:rsidRPr="00A369BE">
        <w:rPr>
          <w:sz w:val="28"/>
          <w:szCs w:val="28"/>
        </w:rPr>
        <w:instrText xml:space="preserve"> QUOTE </w:instrText>
      </w:r>
      <w:r w:rsidR="007078A9">
        <w:pict>
          <v:shape id="_x0000_i1167" type="#_x0000_t75" style="width:389.25pt;height:37.5pt" equationxml="&lt;">
            <v:imagedata r:id="rId110" o:title="" chromakey="white"/>
          </v:shape>
        </w:pict>
      </w:r>
      <w:r w:rsidRPr="00A369BE">
        <w:rPr>
          <w:sz w:val="28"/>
          <w:szCs w:val="28"/>
        </w:rPr>
        <w:fldChar w:fldCharType="end"/>
      </w:r>
    </w:p>
    <w:p w:rsidR="004F09E1" w:rsidRPr="00C7649C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4. Построить векторную диаграмму.</w:t>
      </w:r>
    </w:p>
    <w:p w:rsidR="008F4453" w:rsidRDefault="008F4453" w:rsidP="008F4453">
      <w:pPr>
        <w:rPr>
          <w:sz w:val="28"/>
          <w:szCs w:val="28"/>
        </w:rPr>
      </w:pPr>
    </w:p>
    <w:p w:rsidR="004F09E1" w:rsidRPr="008F4453" w:rsidRDefault="008F4453" w:rsidP="008F4453">
      <w:pPr>
        <w:jc w:val="center"/>
        <w:rPr>
          <w:b/>
          <w:sz w:val="28"/>
          <w:szCs w:val="28"/>
        </w:rPr>
      </w:pPr>
      <w:r w:rsidRPr="008F4453">
        <w:rPr>
          <w:b/>
          <w:sz w:val="28"/>
          <w:szCs w:val="28"/>
        </w:rPr>
        <w:t>Контрольные  вопросы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1)</w:t>
      </w:r>
      <w:r>
        <w:rPr>
          <w:sz w:val="28"/>
          <w:szCs w:val="28"/>
        </w:rPr>
        <w:t xml:space="preserve"> Как по фазе ток и напряжени</w:t>
      </w:r>
      <w:r w:rsidR="008F4453">
        <w:rPr>
          <w:sz w:val="28"/>
          <w:szCs w:val="28"/>
        </w:rPr>
        <w:t>е на индуктивности и на емкости?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ему равна средняя за период мощность на реактивных сопротивлениях</w:t>
      </w:r>
      <w:r w:rsidR="008F4453">
        <w:rPr>
          <w:sz w:val="28"/>
          <w:szCs w:val="28"/>
        </w:rPr>
        <w:t>?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Условие резонанса напряжений.</w:t>
      </w:r>
    </w:p>
    <w:p w:rsidR="004F09E1" w:rsidRPr="0019442D" w:rsidRDefault="004F09E1" w:rsidP="008F4453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 Когда в цепи наивысший коэффициент мощности</w:t>
      </w:r>
      <w:r w:rsidR="008F4453">
        <w:rPr>
          <w:sz w:val="28"/>
          <w:szCs w:val="28"/>
        </w:rPr>
        <w:t>?</w:t>
      </w:r>
    </w:p>
    <w:p w:rsidR="004F09E1" w:rsidRPr="00462DCA" w:rsidRDefault="004F09E1" w:rsidP="00462DCA">
      <w:pPr>
        <w:spacing w:line="360" w:lineRule="auto"/>
        <w:rPr>
          <w:sz w:val="28"/>
          <w:szCs w:val="28"/>
        </w:rPr>
        <w:sectPr w:rsidR="004F09E1" w:rsidRPr="00462DCA" w:rsidSect="00134F0A">
          <w:headerReference w:type="default" r:id="rId111"/>
          <w:footerReference w:type="default" r:id="rId112"/>
          <w:pgSz w:w="11909" w:h="16834"/>
          <w:pgMar w:top="568" w:right="852" w:bottom="720" w:left="1418" w:header="720" w:footer="720" w:gutter="0"/>
          <w:cols w:space="720"/>
        </w:sectPr>
      </w:pPr>
    </w:p>
    <w:p w:rsidR="004F09E1" w:rsidRPr="008F4453" w:rsidRDefault="004F09E1" w:rsidP="00F2164D">
      <w:r w:rsidRPr="008F4453">
        <w:rPr>
          <w:iCs/>
          <w:color w:val="000000"/>
          <w:sz w:val="28"/>
          <w:szCs w:val="28"/>
        </w:rPr>
        <w:lastRenderedPageBreak/>
        <w:t xml:space="preserve"> Таблица 1.</w:t>
      </w:r>
    </w:p>
    <w:p w:rsidR="004F09E1" w:rsidRDefault="007078A9" w:rsidP="00F2164D">
      <w:r>
        <w:pict>
          <v:shape id="_x0000_i1168" type="#_x0000_t75" style="width:180.75pt;height:95.25pt">
            <v:imagedata r:id="rId113" o:title=""/>
          </v:shape>
        </w:pict>
      </w:r>
    </w:p>
    <w:p w:rsidR="004F09E1" w:rsidRPr="00F2164D" w:rsidRDefault="004F09E1" w:rsidP="00F2164D">
      <w:pPr>
        <w:rPr>
          <w:lang w:val="en-US"/>
        </w:rPr>
      </w:pPr>
    </w:p>
    <w:p w:rsidR="004F09E1" w:rsidRDefault="004F09E1" w:rsidP="00F2164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8"/>
        <w:gridCol w:w="456"/>
        <w:gridCol w:w="392"/>
        <w:gridCol w:w="557"/>
        <w:gridCol w:w="815"/>
        <w:gridCol w:w="996"/>
        <w:gridCol w:w="1053"/>
        <w:gridCol w:w="613"/>
        <w:gridCol w:w="602"/>
        <w:gridCol w:w="599"/>
        <w:gridCol w:w="606"/>
        <w:gridCol w:w="553"/>
        <w:gridCol w:w="635"/>
        <w:gridCol w:w="550"/>
        <w:gridCol w:w="934"/>
      </w:tblGrid>
      <w:tr w:rsidR="004F09E1" w:rsidTr="00F2164D">
        <w:tc>
          <w:tcPr>
            <w:tcW w:w="528" w:type="dxa"/>
          </w:tcPr>
          <w:p w:rsidR="004F09E1" w:rsidRDefault="004F09E1">
            <w:r>
              <w:t>№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  <w:p w:rsidR="004F09E1" w:rsidRDefault="004F09E1">
            <w:pPr>
              <w:rPr>
                <w:lang w:val="en-US"/>
              </w:rPr>
            </w:pPr>
            <w:r>
              <w:t>В</w:t>
            </w:r>
          </w:p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4F09E1" w:rsidRDefault="004F09E1">
            <w:r>
              <w:t>Ом</w:t>
            </w:r>
          </w:p>
        </w:tc>
        <w:tc>
          <w:tcPr>
            <w:tcW w:w="815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  <w:p w:rsidR="004F09E1" w:rsidRDefault="004F09E1">
            <w:pPr>
              <w:rPr>
                <w:vertAlign w:val="subscript"/>
              </w:rPr>
            </w:pPr>
            <w:proofErr w:type="spellStart"/>
            <w:r>
              <w:t>мГн</w:t>
            </w:r>
            <w:proofErr w:type="spellEnd"/>
          </w:p>
        </w:tc>
        <w:tc>
          <w:tcPr>
            <w:tcW w:w="996" w:type="dxa"/>
          </w:tcPr>
          <w:p w:rsidR="004F09E1" w:rsidRDefault="004F09E1">
            <w:r>
              <w:rPr>
                <w:lang w:val="en-US"/>
              </w:rPr>
              <w:t>C</w:t>
            </w:r>
          </w:p>
          <w:p w:rsidR="004F09E1" w:rsidRDefault="004F09E1">
            <w:r>
              <w:t>мкФ</w:t>
            </w:r>
          </w:p>
        </w:tc>
        <w:tc>
          <w:tcPr>
            <w:tcW w:w="105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  <w:p w:rsidR="004F09E1" w:rsidRDefault="004F09E1">
            <w:pPr>
              <w:rPr>
                <w:lang w:val="en-US"/>
              </w:rPr>
            </w:pPr>
            <w:r>
              <w:t xml:space="preserve">   Ом</w:t>
            </w:r>
          </w:p>
        </w:tc>
        <w:tc>
          <w:tcPr>
            <w:tcW w:w="613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R</w:t>
            </w:r>
          </w:p>
          <w:p w:rsidR="004F09E1" w:rsidRDefault="004F09E1">
            <w:pPr>
              <w:rPr>
                <w:lang w:val="en-US"/>
              </w:rPr>
            </w:pPr>
            <w:r>
              <w:t>В</w:t>
            </w:r>
          </w:p>
        </w:tc>
        <w:tc>
          <w:tcPr>
            <w:tcW w:w="602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L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99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proofErr w:type="spellStart"/>
            <w:r>
              <w:rPr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c</w:t>
            </w:r>
            <w:proofErr w:type="spellEnd"/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0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  <w:p w:rsidR="004F09E1" w:rsidRDefault="004F09E1">
            <w:r>
              <w:t>Вт</w:t>
            </w:r>
          </w:p>
        </w:tc>
        <w:tc>
          <w:tcPr>
            <w:tcW w:w="553" w:type="dxa"/>
          </w:tcPr>
          <w:p w:rsidR="004F09E1" w:rsidRDefault="004F09E1">
            <w:r>
              <w:rPr>
                <w:lang w:val="en-US"/>
              </w:rPr>
              <w:t>f</w:t>
            </w:r>
            <w:r>
              <w:t>р</w:t>
            </w:r>
          </w:p>
          <w:p w:rsidR="004F09E1" w:rsidRDefault="004F09E1">
            <w:pPr>
              <w:rPr>
                <w:lang w:val="en-US"/>
              </w:rPr>
            </w:pPr>
            <w:r>
              <w:t>Гц</w:t>
            </w:r>
          </w:p>
        </w:tc>
        <w:tc>
          <w:tcPr>
            <w:tcW w:w="635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4F09E1" w:rsidRDefault="004F09E1">
            <w:r>
              <w:t>вар</w:t>
            </w:r>
          </w:p>
        </w:tc>
        <w:tc>
          <w:tcPr>
            <w:tcW w:w="550" w:type="dxa"/>
          </w:tcPr>
          <w:p w:rsidR="004F09E1" w:rsidRDefault="004F09E1">
            <w:r>
              <w:rPr>
                <w:lang w:val="en-US"/>
              </w:rPr>
              <w:t>S</w:t>
            </w:r>
          </w:p>
          <w:p w:rsidR="004F09E1" w:rsidRDefault="004F09E1">
            <w:r>
              <w:t>ВА</w:t>
            </w:r>
          </w:p>
        </w:tc>
        <w:tc>
          <w:tcPr>
            <w:tcW w:w="934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 xml:space="preserve">Cos φ </w:t>
            </w:r>
          </w:p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8,22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98,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5,03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289,52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12,74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45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599" w:type="dxa"/>
          </w:tcPr>
          <w:p w:rsidR="004F09E1" w:rsidRDefault="004F09E1"/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  <w:tr w:rsidR="004F09E1" w:rsidTr="00F2164D">
        <w:tc>
          <w:tcPr>
            <w:tcW w:w="52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456" w:type="dxa"/>
          </w:tcPr>
          <w:p w:rsidR="004F09E1" w:rsidRDefault="004F09E1"/>
        </w:tc>
        <w:tc>
          <w:tcPr>
            <w:tcW w:w="392" w:type="dxa"/>
          </w:tcPr>
          <w:p w:rsidR="004F09E1" w:rsidRDefault="004F09E1"/>
        </w:tc>
        <w:tc>
          <w:tcPr>
            <w:tcW w:w="557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1053" w:type="dxa"/>
          </w:tcPr>
          <w:p w:rsidR="004F09E1" w:rsidRDefault="004F09E1"/>
        </w:tc>
        <w:tc>
          <w:tcPr>
            <w:tcW w:w="613" w:type="dxa"/>
          </w:tcPr>
          <w:p w:rsidR="004F09E1" w:rsidRDefault="004F09E1"/>
        </w:tc>
        <w:tc>
          <w:tcPr>
            <w:tcW w:w="602" w:type="dxa"/>
          </w:tcPr>
          <w:p w:rsidR="004F09E1" w:rsidRDefault="004F09E1"/>
        </w:tc>
        <w:tc>
          <w:tcPr>
            <w:tcW w:w="5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6" w:type="dxa"/>
          </w:tcPr>
          <w:p w:rsidR="004F09E1" w:rsidRDefault="004F09E1"/>
        </w:tc>
        <w:tc>
          <w:tcPr>
            <w:tcW w:w="553" w:type="dxa"/>
          </w:tcPr>
          <w:p w:rsidR="004F09E1" w:rsidRDefault="004F09E1"/>
        </w:tc>
        <w:tc>
          <w:tcPr>
            <w:tcW w:w="635" w:type="dxa"/>
          </w:tcPr>
          <w:p w:rsidR="004F09E1" w:rsidRDefault="004F09E1"/>
        </w:tc>
        <w:tc>
          <w:tcPr>
            <w:tcW w:w="550" w:type="dxa"/>
          </w:tcPr>
          <w:p w:rsidR="004F09E1" w:rsidRDefault="004F09E1"/>
        </w:tc>
        <w:tc>
          <w:tcPr>
            <w:tcW w:w="934" w:type="dxa"/>
          </w:tcPr>
          <w:p w:rsidR="004F09E1" w:rsidRDefault="004F09E1"/>
        </w:tc>
      </w:tr>
    </w:tbl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  <w:lang w:val="en-US"/>
        </w:rPr>
      </w:pPr>
    </w:p>
    <w:p w:rsidR="004F09E1" w:rsidRDefault="004F09E1" w:rsidP="00F45135">
      <w:pPr>
        <w:rPr>
          <w:b/>
          <w:sz w:val="28"/>
        </w:rPr>
      </w:pPr>
    </w:p>
    <w:p w:rsidR="00D0692A" w:rsidRPr="00D0692A" w:rsidRDefault="00D0692A" w:rsidP="00F45135">
      <w:pPr>
        <w:rPr>
          <w:b/>
          <w:sz w:val="28"/>
        </w:rPr>
      </w:pPr>
    </w:p>
    <w:p w:rsidR="004F09E1" w:rsidRDefault="004F09E1" w:rsidP="00F45135">
      <w:pPr>
        <w:rPr>
          <w:b/>
          <w:sz w:val="28"/>
        </w:rPr>
      </w:pPr>
    </w:p>
    <w:p w:rsidR="008F4453" w:rsidRPr="008F4453" w:rsidRDefault="008F4453" w:rsidP="00F45135">
      <w:pPr>
        <w:rPr>
          <w:b/>
          <w:sz w:val="28"/>
        </w:rPr>
      </w:pPr>
    </w:p>
    <w:p w:rsidR="004F09E1" w:rsidRPr="00101D81" w:rsidRDefault="004F09E1" w:rsidP="0062537C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Практическое занятие  </w:t>
      </w:r>
      <w:r w:rsidR="008F4453">
        <w:rPr>
          <w:b/>
          <w:sz w:val="28"/>
        </w:rPr>
        <w:t>10</w:t>
      </w:r>
    </w:p>
    <w:p w:rsidR="004F09E1" w:rsidRPr="00A84CCD" w:rsidRDefault="008F4453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2146E3">
        <w:rPr>
          <w:b/>
          <w:sz w:val="28"/>
          <w:szCs w:val="28"/>
        </w:rPr>
        <w:t>Расчет параллельного со</w:t>
      </w:r>
      <w:r>
        <w:rPr>
          <w:b/>
          <w:sz w:val="28"/>
          <w:szCs w:val="28"/>
        </w:rPr>
        <w:t>единения катушки и конденсатора»</w:t>
      </w:r>
    </w:p>
    <w:p w:rsidR="004F09E1" w:rsidRPr="00A84CCD" w:rsidRDefault="004F09E1" w:rsidP="00F45135">
      <w:pPr>
        <w:rPr>
          <w:b/>
          <w:sz w:val="28"/>
          <w:szCs w:val="28"/>
        </w:rPr>
      </w:pPr>
    </w:p>
    <w:p w:rsidR="004F09E1" w:rsidRPr="00AE5EB3" w:rsidRDefault="008F4453" w:rsidP="008F445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 w:rsidRPr="004A6722">
        <w:rPr>
          <w:sz w:val="28"/>
          <w:szCs w:val="28"/>
        </w:rPr>
        <w:t>научиться рассчитывать</w:t>
      </w:r>
      <w:r w:rsidR="008D428D" w:rsidRPr="008D428D">
        <w:rPr>
          <w:sz w:val="28"/>
          <w:szCs w:val="28"/>
        </w:rPr>
        <w:t xml:space="preserve"> </w:t>
      </w:r>
      <w:r w:rsidR="004F09E1" w:rsidRPr="00085118">
        <w:rPr>
          <w:sz w:val="28"/>
          <w:szCs w:val="28"/>
        </w:rPr>
        <w:t>параллельное соединение катушки и конденсатора.</w:t>
      </w:r>
    </w:p>
    <w:p w:rsidR="004F09E1" w:rsidRPr="00595F15" w:rsidRDefault="004F09E1" w:rsidP="00F45135">
      <w:pPr>
        <w:rPr>
          <w:b/>
          <w:sz w:val="28"/>
          <w:szCs w:val="28"/>
        </w:rPr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F445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>уметь: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ассчитывать электрические цепи постоянного и переменного тока.</w:t>
      </w:r>
    </w:p>
    <w:p w:rsidR="00080093" w:rsidRPr="009118B6" w:rsidRDefault="00080093" w:rsidP="00080093">
      <w:pPr>
        <w:ind w:firstLine="567"/>
        <w:jc w:val="both"/>
        <w:rPr>
          <w:sz w:val="28"/>
          <w:szCs w:val="28"/>
        </w:rPr>
      </w:pPr>
      <w:r w:rsidRPr="009118B6">
        <w:rPr>
          <w:sz w:val="28"/>
          <w:szCs w:val="28"/>
        </w:rPr>
        <w:t xml:space="preserve">знать: 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080093" w:rsidRDefault="00080093" w:rsidP="000800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элементы электрических цепей постоянного и переменного тока, линейные и нелинейные электрические цепи и их основные элементы</w:t>
      </w:r>
    </w:p>
    <w:p w:rsidR="008F4453" w:rsidRPr="00CD76F5" w:rsidRDefault="008F4453" w:rsidP="008F4453">
      <w:pPr>
        <w:jc w:val="both"/>
      </w:pPr>
    </w:p>
    <w:p w:rsidR="004F09E1" w:rsidRPr="00531CCD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Pr="008F4453" w:rsidRDefault="004F09E1" w:rsidP="008F4453">
      <w:pPr>
        <w:ind w:firstLine="567"/>
        <w:jc w:val="both"/>
        <w:rPr>
          <w:sz w:val="28"/>
          <w:szCs w:val="28"/>
        </w:rPr>
      </w:pPr>
      <w:r w:rsidRPr="008F4453">
        <w:rPr>
          <w:sz w:val="28"/>
          <w:szCs w:val="28"/>
        </w:rPr>
        <w:t>Параллельное соединение катушки и конденсатора.</w:t>
      </w:r>
    </w:p>
    <w:p w:rsidR="004F09E1" w:rsidRPr="008F4453" w:rsidRDefault="007078A9" w:rsidP="008F4453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33" type="#_x0000_t75" style="position:absolute;left:0;text-align:left;margin-left:.2pt;margin-top:85.8pt;width:207.45pt;height:181.2pt;z-index:-251657216" wrapcoords="-78 0 -78 21511 21600 21511 21600 0 -78 0">
            <v:imagedata r:id="rId114" o:title=""/>
            <w10:wrap type="tight"/>
          </v:shape>
        </w:pict>
      </w:r>
      <w:r w:rsidR="004F09E1" w:rsidRPr="008F4453">
        <w:rPr>
          <w:sz w:val="28"/>
          <w:szCs w:val="28"/>
        </w:rPr>
        <w:t>При параллельном соединении элементов цепи  на всех  элементах одинаковое напряжение, а сила тока на каждом элементе своя.</w:t>
      </w:r>
    </w:p>
    <w:p w:rsidR="004F09E1" w:rsidRDefault="004F09E1" w:rsidP="00531CCD">
      <w:pPr>
        <w:rPr>
          <w:sz w:val="22"/>
          <w:szCs w:val="22"/>
        </w:rPr>
      </w:pPr>
    </w:p>
    <w:p w:rsidR="004F09E1" w:rsidRPr="00996A0B" w:rsidRDefault="009B2DD2" w:rsidP="00531CCD">
      <w:pPr>
        <w:rPr>
          <w:sz w:val="36"/>
          <w:szCs w:val="36"/>
        </w:rPr>
      </w:pP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7078A9">
        <w:rPr>
          <w:position w:val="-20"/>
          <w:sz w:val="36"/>
          <w:szCs w:val="36"/>
        </w:rPr>
        <w:pict>
          <v:shape id="_x0000_i1169" type="#_x0000_t75" style="width:33pt;height:21.75pt">
            <v:imagedata r:id="rId115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7078A9">
        <w:rPr>
          <w:position w:val="-20"/>
          <w:sz w:val="36"/>
          <w:szCs w:val="36"/>
        </w:rPr>
        <w:pict>
          <v:shape id="_x0000_i1170" type="#_x0000_t75" style="width:49.5pt;height:45pt">
            <v:imagedata r:id="rId115" o:title="" chromakey="white"/>
          </v:shape>
        </w:pict>
      </w:r>
      <w:r>
        <w:rPr>
          <w:b/>
          <w:sz w:val="36"/>
          <w:szCs w:val="36"/>
        </w:rPr>
        <w:fldChar w:fldCharType="end"/>
      </w: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7078A9">
        <w:rPr>
          <w:position w:val="-38"/>
          <w:sz w:val="36"/>
          <w:szCs w:val="36"/>
        </w:rPr>
        <w:pict>
          <v:shape id="_x0000_i1171" type="#_x0000_t75" style="width:40.5pt;height:30pt">
            <v:imagedata r:id="rId116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7078A9">
        <w:rPr>
          <w:position w:val="-38"/>
          <w:sz w:val="36"/>
          <w:szCs w:val="36"/>
        </w:rPr>
        <w:pict>
          <v:shape id="_x0000_i1172" type="#_x0000_t75" style="width:80.25pt;height:53.25pt">
            <v:imagedata r:id="rId116" o:title="" chromakey="white"/>
          </v:shape>
        </w:pict>
      </w:r>
      <w:r>
        <w:rPr>
          <w:b/>
          <w:sz w:val="36"/>
          <w:szCs w:val="36"/>
        </w:rPr>
        <w:fldChar w:fldCharType="end"/>
      </w:r>
      <w:r w:rsidR="004F09E1">
        <w:rPr>
          <w:b/>
          <w:sz w:val="36"/>
          <w:szCs w:val="36"/>
        </w:rPr>
        <w:t xml:space="preserve">   ;   </w:t>
      </w:r>
      <w:r>
        <w:rPr>
          <w:b/>
          <w:sz w:val="36"/>
          <w:szCs w:val="36"/>
          <w:lang w:val="en-US"/>
        </w:rPr>
        <w:fldChar w:fldCharType="begin"/>
      </w:r>
      <w:r w:rsidR="004F09E1">
        <w:rPr>
          <w:b/>
          <w:sz w:val="36"/>
          <w:szCs w:val="36"/>
          <w:lang w:val="en-US"/>
        </w:rPr>
        <w:instrText>QUOTE</w:instrText>
      </w:r>
      <w:r w:rsidR="007078A9">
        <w:rPr>
          <w:position w:val="-20"/>
          <w:sz w:val="36"/>
          <w:szCs w:val="36"/>
        </w:rPr>
        <w:pict>
          <v:shape id="_x0000_i1173" type="#_x0000_t75" style="width:34.5pt;height:21.75pt">
            <v:imagedata r:id="rId117" o:title="" chromakey="white"/>
          </v:shape>
        </w:pict>
      </w:r>
      <w:r>
        <w:rPr>
          <w:b/>
          <w:sz w:val="36"/>
          <w:szCs w:val="36"/>
          <w:lang w:val="en-US"/>
        </w:rPr>
        <w:fldChar w:fldCharType="separate"/>
      </w:r>
      <w:r w:rsidR="007078A9">
        <w:rPr>
          <w:position w:val="-20"/>
          <w:sz w:val="36"/>
          <w:szCs w:val="36"/>
        </w:rPr>
        <w:pict>
          <v:shape id="_x0000_i1174" type="#_x0000_t75" style="width:69pt;height:41.25pt">
            <v:imagedata r:id="rId117" o:title="" chromakey="white"/>
          </v:shape>
        </w:pict>
      </w:r>
      <w:r>
        <w:rPr>
          <w:b/>
          <w:sz w:val="36"/>
          <w:szCs w:val="36"/>
          <w:lang w:val="en-US"/>
        </w:rPr>
        <w:fldChar w:fldCharType="end"/>
      </w:r>
      <w:r>
        <w:rPr>
          <w:b/>
          <w:sz w:val="36"/>
          <w:szCs w:val="36"/>
        </w:rPr>
        <w:fldChar w:fldCharType="begin"/>
      </w:r>
      <w:r w:rsidR="004F09E1">
        <w:rPr>
          <w:b/>
          <w:sz w:val="36"/>
          <w:szCs w:val="36"/>
        </w:rPr>
        <w:instrText xml:space="preserve"> QUOTE </w:instrText>
      </w:r>
      <w:r w:rsidR="007078A9">
        <w:rPr>
          <w:position w:val="-23"/>
          <w:sz w:val="36"/>
          <w:szCs w:val="36"/>
        </w:rPr>
        <w:pict>
          <v:shape id="_x0000_i1175" type="#_x0000_t75" style="width:51.75pt;height:21.75pt">
            <v:imagedata r:id="rId118" o:title="" chromakey="white"/>
          </v:shape>
        </w:pict>
      </w:r>
      <w:r>
        <w:rPr>
          <w:b/>
          <w:sz w:val="36"/>
          <w:szCs w:val="36"/>
        </w:rPr>
        <w:fldChar w:fldCharType="separate"/>
      </w:r>
      <w:r w:rsidR="007078A9">
        <w:rPr>
          <w:position w:val="-23"/>
          <w:sz w:val="36"/>
          <w:szCs w:val="36"/>
        </w:rPr>
        <w:pict>
          <v:shape id="_x0000_i1176" type="#_x0000_t75" style="width:93pt;height:56.25pt">
            <v:imagedata r:id="rId118" o:title="" chromakey="white"/>
          </v:shape>
        </w:pict>
      </w:r>
      <w:r>
        <w:rPr>
          <w:b/>
          <w:sz w:val="36"/>
          <w:szCs w:val="36"/>
        </w:rPr>
        <w:fldChar w:fldCharType="end"/>
      </w:r>
    </w:p>
    <w:p w:rsidR="004F09E1" w:rsidRDefault="004F09E1" w:rsidP="00531CCD">
      <w:pPr>
        <w:rPr>
          <w:sz w:val="22"/>
          <w:szCs w:val="22"/>
        </w:rPr>
      </w:pPr>
    </w:p>
    <w:p w:rsidR="004F09E1" w:rsidRPr="008F4453" w:rsidRDefault="007078A9" w:rsidP="00531CCD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" o:spid="_x0000_i1177" type="#_x0000_t75" style="width:185.25pt;height:161.25pt;visibility:visible">
            <v:imagedata r:id="rId119" o:title="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begin"/>
      </w:r>
      <w:r w:rsidR="004F09E1" w:rsidRPr="008F4453">
        <w:rPr>
          <w:b/>
          <w:sz w:val="28"/>
          <w:szCs w:val="28"/>
          <w:lang w:val="en-US"/>
        </w:rPr>
        <w:instrText>QUOTE</w:instrText>
      </w:r>
      <w:r>
        <w:rPr>
          <w:b/>
          <w:position w:val="-24"/>
          <w:sz w:val="28"/>
          <w:szCs w:val="28"/>
        </w:rPr>
        <w:pict>
          <v:shape id="_x0000_i1178" type="#_x0000_t75" style="width:366.75pt;height:27.75pt">
            <v:imagedata r:id="rId120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separate"/>
      </w:r>
      <w:r>
        <w:rPr>
          <w:b/>
          <w:position w:val="-24"/>
          <w:sz w:val="28"/>
          <w:szCs w:val="28"/>
        </w:rPr>
        <w:pict>
          <v:shape id="_x0000_i1179" type="#_x0000_t75" style="width:490.5pt;height:63pt">
            <v:imagedata r:id="rId120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end"/>
      </w:r>
    </w:p>
    <w:p w:rsidR="004F09E1" w:rsidRPr="008F4453" w:rsidRDefault="004F09E1" w:rsidP="00531CCD">
      <w:pPr>
        <w:rPr>
          <w:sz w:val="28"/>
          <w:szCs w:val="28"/>
        </w:rPr>
      </w:pPr>
      <w:r w:rsidRPr="008F4453">
        <w:rPr>
          <w:sz w:val="28"/>
          <w:szCs w:val="28"/>
        </w:rPr>
        <w:t>Раскладываем первый ток на ток первый активный</w:t>
      </w:r>
      <w:r w:rsidR="008F4453">
        <w:rPr>
          <w:sz w:val="28"/>
          <w:szCs w:val="28"/>
        </w:rPr>
        <w:t xml:space="preserve"> </w:t>
      </w:r>
      <w:r w:rsidRPr="008F4453">
        <w:rPr>
          <w:sz w:val="28"/>
          <w:szCs w:val="28"/>
        </w:rPr>
        <w:t>(совпадающий по фазе с напряжением) и ток первый реактивный</w:t>
      </w:r>
      <w:r w:rsidR="008F4453">
        <w:rPr>
          <w:sz w:val="28"/>
          <w:szCs w:val="28"/>
        </w:rPr>
        <w:t xml:space="preserve"> </w:t>
      </w:r>
      <w:r w:rsidRPr="008F4453">
        <w:rPr>
          <w:sz w:val="28"/>
          <w:szCs w:val="28"/>
        </w:rPr>
        <w:t>(отстающий от напряжения на 90 градусов, так как в первой ветви индуктивность):</w:t>
      </w:r>
    </w:p>
    <w:p w:rsidR="004F09E1" w:rsidRPr="008F4453" w:rsidRDefault="004F09E1" w:rsidP="00531CCD">
      <w:pPr>
        <w:rPr>
          <w:b/>
          <w:sz w:val="28"/>
          <w:szCs w:val="28"/>
        </w:rPr>
      </w:pPr>
      <w:r w:rsidRPr="008F4453">
        <w:rPr>
          <w:sz w:val="28"/>
          <w:szCs w:val="28"/>
        </w:rPr>
        <w:t xml:space="preserve">Из  треугольника токов имеем:  </w:t>
      </w:r>
      <w:r w:rsidR="009B2DD2" w:rsidRPr="008F4453">
        <w:rPr>
          <w:b/>
          <w:sz w:val="28"/>
          <w:szCs w:val="28"/>
          <w:lang w:val="en-US"/>
        </w:rPr>
        <w:fldChar w:fldCharType="begin"/>
      </w:r>
      <w:r w:rsidRPr="008F4453">
        <w:rPr>
          <w:b/>
          <w:sz w:val="28"/>
          <w:szCs w:val="28"/>
          <w:lang w:val="en-US"/>
        </w:rPr>
        <w:instrText>QUOTE</w:instrText>
      </w:r>
      <w:r w:rsidR="007078A9">
        <w:rPr>
          <w:position w:val="-20"/>
          <w:sz w:val="28"/>
          <w:szCs w:val="28"/>
        </w:rPr>
        <w:pict>
          <v:shape id="_x0000_i1180" type="#_x0000_t75" style="width:108pt;height:27.75pt">
            <v:imagedata r:id="rId121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separate"/>
      </w:r>
      <w:r w:rsidR="007078A9">
        <w:rPr>
          <w:position w:val="-20"/>
          <w:sz w:val="28"/>
          <w:szCs w:val="28"/>
        </w:rPr>
        <w:pict>
          <v:shape id="_x0000_i1181" type="#_x0000_t75" style="width:200.25pt;height:47.25pt">
            <v:imagedata r:id="rId121" o:title="" chromakey="white"/>
          </v:shape>
        </w:pict>
      </w:r>
      <w:r w:rsidR="009B2DD2" w:rsidRPr="008F4453">
        <w:rPr>
          <w:b/>
          <w:sz w:val="28"/>
          <w:szCs w:val="28"/>
          <w:lang w:val="en-US"/>
        </w:rPr>
        <w:fldChar w:fldCharType="end"/>
      </w:r>
      <w:r w:rsidRPr="008F4453">
        <w:rPr>
          <w:b/>
          <w:sz w:val="28"/>
          <w:szCs w:val="28"/>
        </w:rPr>
        <w:t xml:space="preserve"> </w:t>
      </w:r>
    </w:p>
    <w:p w:rsidR="004F09E1" w:rsidRPr="008F4453" w:rsidRDefault="004F09E1" w:rsidP="00531CCD">
      <w:pPr>
        <w:rPr>
          <w:sz w:val="28"/>
          <w:szCs w:val="28"/>
        </w:rPr>
      </w:pPr>
      <w:r w:rsidRPr="008F4453">
        <w:rPr>
          <w:sz w:val="28"/>
          <w:szCs w:val="28"/>
        </w:rPr>
        <w:t>Далее можем рассчитать остальные параметры цепи:</w:t>
      </w:r>
    </w:p>
    <w:p w:rsidR="004F09E1" w:rsidRPr="008F4453" w:rsidRDefault="009B2DD2" w:rsidP="00531CCD">
      <w:pPr>
        <w:rPr>
          <w:sz w:val="28"/>
          <w:szCs w:val="28"/>
        </w:rPr>
      </w:pP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7078A9">
        <w:rPr>
          <w:position w:val="-17"/>
          <w:sz w:val="28"/>
          <w:szCs w:val="28"/>
        </w:rPr>
        <w:pict>
          <v:shape id="_x0000_i1182" type="#_x0000_t75" style="width:54.75pt;height:18.75pt">
            <v:imagedata r:id="rId122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7078A9">
        <w:rPr>
          <w:position w:val="-17"/>
          <w:sz w:val="28"/>
          <w:szCs w:val="28"/>
        </w:rPr>
        <w:pict>
          <v:shape id="_x0000_i1183" type="#_x0000_t75" style="width:99pt;height:41.25pt">
            <v:imagedata r:id="rId122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="004F09E1" w:rsidRPr="008F4453">
        <w:rPr>
          <w:sz w:val="28"/>
          <w:szCs w:val="28"/>
        </w:rPr>
        <w:t>;</w:t>
      </w:r>
      <w:r w:rsidR="004F09E1" w:rsidRPr="008F4453">
        <w:rPr>
          <w:sz w:val="28"/>
          <w:szCs w:val="28"/>
          <w:lang w:val="en-US"/>
        </w:rPr>
        <w:t>Z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U</w:t>
      </w:r>
      <w:r w:rsidR="004F09E1" w:rsidRPr="008F4453">
        <w:rPr>
          <w:sz w:val="28"/>
          <w:szCs w:val="28"/>
        </w:rPr>
        <w:t>/</w:t>
      </w:r>
      <w:r w:rsidR="004F09E1" w:rsidRPr="008F4453">
        <w:rPr>
          <w:sz w:val="28"/>
          <w:szCs w:val="28"/>
          <w:lang w:val="en-US"/>
        </w:rPr>
        <w:t>I</w:t>
      </w:r>
      <w:r w:rsidR="004F09E1" w:rsidRPr="008F4453">
        <w:rPr>
          <w:sz w:val="28"/>
          <w:szCs w:val="28"/>
        </w:rPr>
        <w:t>;</w:t>
      </w:r>
      <w:r w:rsidR="004F09E1" w:rsidRPr="008F4453">
        <w:rPr>
          <w:sz w:val="28"/>
          <w:szCs w:val="28"/>
          <w:lang w:val="en-US"/>
        </w:rPr>
        <w:t>S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I</w:t>
      </w:r>
      <w:r w:rsidR="004F09E1" w:rsidRPr="008F4453">
        <w:rPr>
          <w:sz w:val="28"/>
          <w:szCs w:val="28"/>
        </w:rPr>
        <w:t xml:space="preserve"> ×</w:t>
      </w:r>
      <w:r w:rsidR="004F09E1" w:rsidRPr="008F4453">
        <w:rPr>
          <w:sz w:val="28"/>
          <w:szCs w:val="28"/>
          <w:lang w:val="en-US"/>
        </w:rPr>
        <w:t>U</w:t>
      </w:r>
      <w:r w:rsidR="004F09E1" w:rsidRPr="008F4453">
        <w:rPr>
          <w:sz w:val="28"/>
          <w:szCs w:val="28"/>
        </w:rPr>
        <w:t xml:space="preserve">;    </w:t>
      </w:r>
      <w:r w:rsidR="004F09E1" w:rsidRPr="008F4453">
        <w:rPr>
          <w:sz w:val="28"/>
          <w:szCs w:val="28"/>
          <w:lang w:val="en-US"/>
        </w:rPr>
        <w:t>P</w:t>
      </w:r>
      <w:r w:rsidR="004F09E1" w:rsidRPr="008F4453">
        <w:rPr>
          <w:sz w:val="28"/>
          <w:szCs w:val="28"/>
        </w:rPr>
        <w:t>=</w:t>
      </w:r>
      <w:r w:rsidR="004F09E1"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7078A9">
        <w:rPr>
          <w:position w:val="-9"/>
          <w:sz w:val="28"/>
          <w:szCs w:val="28"/>
        </w:rPr>
        <w:pict>
          <v:shape id="_x0000_i1184" type="#_x0000_t75" style="width:6.75pt;height:12.75pt">
            <v:imagedata r:id="rId123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7078A9">
        <w:rPr>
          <w:position w:val="-9"/>
          <w:sz w:val="28"/>
          <w:szCs w:val="28"/>
        </w:rPr>
        <w:pict>
          <v:shape id="_x0000_i1185" type="#_x0000_t75" style="width:6.75pt;height:19.5pt">
            <v:imagedata r:id="rId123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r w:rsidRPr="008F4453">
        <w:rPr>
          <w:sz w:val="28"/>
          <w:szCs w:val="28"/>
          <w:lang w:val="en-US"/>
        </w:rPr>
        <w:fldChar w:fldCharType="begin"/>
      </w:r>
      <w:r w:rsidR="004F09E1" w:rsidRPr="008F4453">
        <w:rPr>
          <w:sz w:val="28"/>
          <w:szCs w:val="28"/>
          <w:lang w:val="en-US"/>
        </w:rPr>
        <w:instrText>QUOTE</w:instrText>
      </w:r>
      <w:r w:rsidR="007078A9">
        <w:rPr>
          <w:position w:val="-11"/>
          <w:sz w:val="28"/>
          <w:szCs w:val="28"/>
        </w:rPr>
        <w:pict>
          <v:shape id="_x0000_i1186" type="#_x0000_t75" style="width:12.75pt;height:12.75pt">
            <v:imagedata r:id="rId124" o:title="" chromakey="white"/>
          </v:shape>
        </w:pict>
      </w:r>
      <w:r w:rsidRPr="008F4453">
        <w:rPr>
          <w:sz w:val="28"/>
          <w:szCs w:val="28"/>
          <w:lang w:val="en-US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87" type="#_x0000_t75" style="width:19.5pt;height:24pt">
            <v:imagedata r:id="rId124" o:title="" chromakey="white"/>
          </v:shape>
        </w:pict>
      </w:r>
      <w:r w:rsidRPr="008F4453">
        <w:rPr>
          <w:sz w:val="28"/>
          <w:szCs w:val="28"/>
          <w:lang w:val="en-US"/>
        </w:rPr>
        <w:fldChar w:fldCharType="end"/>
      </w:r>
      <w:proofErr w:type="gramStart"/>
      <w:r w:rsidR="004F09E1" w:rsidRPr="008F4453">
        <w:rPr>
          <w:b/>
          <w:sz w:val="28"/>
          <w:szCs w:val="28"/>
        </w:rPr>
        <w:t xml:space="preserve">   ;</w:t>
      </w:r>
      <w:proofErr w:type="gramEnd"/>
      <w:r w:rsidRPr="008F4453">
        <w:rPr>
          <w:b/>
          <w:sz w:val="28"/>
          <w:szCs w:val="28"/>
          <w:lang w:val="en-US"/>
        </w:rPr>
        <w:fldChar w:fldCharType="begin"/>
      </w:r>
      <w:r w:rsidR="004F09E1" w:rsidRPr="008F4453">
        <w:rPr>
          <w:b/>
          <w:sz w:val="28"/>
          <w:szCs w:val="28"/>
          <w:lang w:val="en-US"/>
        </w:rPr>
        <w:instrText>QUOTE</w:instrText>
      </w:r>
      <w:r w:rsidR="007078A9">
        <w:rPr>
          <w:position w:val="-14"/>
          <w:sz w:val="28"/>
          <w:szCs w:val="28"/>
        </w:rPr>
        <w:pict>
          <v:shape id="_x0000_i1188" type="#_x0000_t75" style="width:90.75pt;height:17.25pt">
            <v:imagedata r:id="rId125" o:title="" chromakey="white"/>
          </v:shape>
        </w:pict>
      </w:r>
      <w:r w:rsidRPr="008F4453">
        <w:rPr>
          <w:b/>
          <w:sz w:val="28"/>
          <w:szCs w:val="28"/>
          <w:lang w:val="en-US"/>
        </w:rPr>
        <w:fldChar w:fldCharType="separate"/>
      </w:r>
      <w:r w:rsidR="007078A9">
        <w:rPr>
          <w:position w:val="-14"/>
          <w:sz w:val="28"/>
          <w:szCs w:val="28"/>
        </w:rPr>
        <w:pict>
          <v:shape id="_x0000_i1189" type="#_x0000_t75" style="width:190.5pt;height:36.75pt">
            <v:imagedata r:id="rId125" o:title="" chromakey="white"/>
          </v:shape>
        </w:pict>
      </w:r>
      <w:r w:rsidRPr="008F4453">
        <w:rPr>
          <w:b/>
          <w:sz w:val="28"/>
          <w:szCs w:val="28"/>
          <w:lang w:val="en-US"/>
        </w:rPr>
        <w:fldChar w:fldCharType="end"/>
      </w:r>
      <w:r w:rsidR="004F09E1" w:rsidRPr="008F4453">
        <w:rPr>
          <w:sz w:val="28"/>
          <w:szCs w:val="28"/>
        </w:rPr>
        <w:t>.</w:t>
      </w:r>
    </w:p>
    <w:p w:rsidR="004F09E1" w:rsidRPr="008F4453" w:rsidRDefault="004F09E1" w:rsidP="008F4453">
      <w:pPr>
        <w:rPr>
          <w:sz w:val="28"/>
          <w:szCs w:val="28"/>
        </w:rPr>
      </w:pPr>
      <w:r w:rsidRPr="008F4453">
        <w:rPr>
          <w:sz w:val="28"/>
          <w:szCs w:val="28"/>
        </w:rPr>
        <w:lastRenderedPageBreak/>
        <w:t>Возможны разные случаи соотношения реактивных токов:</w:t>
      </w:r>
    </w:p>
    <w:p w:rsidR="004F09E1" w:rsidRPr="008F4453" w:rsidRDefault="004F09E1" w:rsidP="008F4453">
      <w:pPr>
        <w:numPr>
          <w:ilvl w:val="0"/>
          <w:numId w:val="37"/>
        </w:numPr>
        <w:spacing w:after="200"/>
        <w:rPr>
          <w:b/>
          <w:sz w:val="28"/>
          <w:szCs w:val="28"/>
        </w:rPr>
      </w:pP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>1</w:t>
      </w:r>
      <w:r w:rsidRPr="008F4453">
        <w:rPr>
          <w:sz w:val="28"/>
          <w:szCs w:val="28"/>
          <w:lang w:val="en-US"/>
        </w:rPr>
        <w:t>p</w:t>
      </w:r>
      <w:r w:rsidRPr="008F4453">
        <w:rPr>
          <w:sz w:val="28"/>
          <w:szCs w:val="28"/>
        </w:rPr>
        <w:t>&gt;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2 тогда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 опережает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 на   </w:t>
      </w:r>
      <w:r w:rsidR="009B2DD2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7078A9">
        <w:rPr>
          <w:position w:val="-11"/>
          <w:sz w:val="28"/>
          <w:szCs w:val="28"/>
        </w:rPr>
        <w:pict>
          <v:shape id="_x0000_i1190" type="#_x0000_t75" style="width:6.75pt;height:12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separate"/>
      </w:r>
      <w:r w:rsidR="007078A9">
        <w:rPr>
          <w:position w:val="-11"/>
          <w:sz w:val="28"/>
          <w:szCs w:val="28"/>
        </w:rPr>
        <w:pict>
          <v:shape id="_x0000_i1191" type="#_x0000_t75" style="width:17.25pt;height:27.75pt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end"/>
      </w:r>
      <w:r w:rsidR="008F4453">
        <w:rPr>
          <w:sz w:val="28"/>
          <w:szCs w:val="28"/>
        </w:rPr>
        <w:t>(</w:t>
      </w:r>
      <w:r w:rsidRPr="008F4453">
        <w:rPr>
          <w:sz w:val="28"/>
          <w:szCs w:val="28"/>
        </w:rPr>
        <w:t>случай, который рассмотрели).</w:t>
      </w:r>
    </w:p>
    <w:p w:rsidR="004F09E1" w:rsidRPr="008F4453" w:rsidRDefault="004F09E1" w:rsidP="008F4453">
      <w:pPr>
        <w:numPr>
          <w:ilvl w:val="0"/>
          <w:numId w:val="37"/>
        </w:numPr>
        <w:spacing w:after="200"/>
        <w:rPr>
          <w:b/>
          <w:sz w:val="28"/>
          <w:szCs w:val="28"/>
        </w:rPr>
      </w:pP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>1</w:t>
      </w:r>
      <w:r w:rsidRPr="008F4453">
        <w:rPr>
          <w:sz w:val="28"/>
          <w:szCs w:val="28"/>
          <w:lang w:val="en-US"/>
        </w:rPr>
        <w:t>p</w:t>
      </w:r>
      <w:r w:rsidRPr="008F4453">
        <w:rPr>
          <w:sz w:val="28"/>
          <w:szCs w:val="28"/>
        </w:rPr>
        <w:t>&lt;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2 тогда </w:t>
      </w:r>
      <w:r w:rsidRPr="008F4453">
        <w:rPr>
          <w:sz w:val="28"/>
          <w:szCs w:val="28"/>
          <w:lang w:val="en-US"/>
        </w:rPr>
        <w:t>I</w:t>
      </w:r>
      <w:r w:rsidRPr="008F4453">
        <w:rPr>
          <w:sz w:val="28"/>
          <w:szCs w:val="28"/>
        </w:rPr>
        <w:t xml:space="preserve">опережает </w:t>
      </w:r>
      <w:r w:rsidRPr="008F4453">
        <w:rPr>
          <w:sz w:val="28"/>
          <w:szCs w:val="28"/>
          <w:lang w:val="en-US"/>
        </w:rPr>
        <w:t>U</w:t>
      </w:r>
      <w:r w:rsidRPr="008F4453">
        <w:rPr>
          <w:sz w:val="28"/>
          <w:szCs w:val="28"/>
        </w:rPr>
        <w:t xml:space="preserve">на </w:t>
      </w:r>
      <w:r w:rsidR="009B2DD2" w:rsidRPr="008F4453">
        <w:rPr>
          <w:sz w:val="28"/>
          <w:szCs w:val="28"/>
        </w:rPr>
        <w:fldChar w:fldCharType="begin"/>
      </w:r>
      <w:r w:rsidRPr="008F4453">
        <w:rPr>
          <w:sz w:val="28"/>
          <w:szCs w:val="28"/>
        </w:rPr>
        <w:instrText xml:space="preserve"> QUOTE </w:instrText>
      </w:r>
      <w:r w:rsidR="007078A9">
        <w:rPr>
          <w:noProof/>
          <w:position w:val="-11"/>
          <w:sz w:val="28"/>
          <w:szCs w:val="28"/>
        </w:rPr>
        <w:pict>
          <v:shape id="_x0000_i1192" type="#_x0000_t75" style="width:6.75pt;height:12.75pt;visibility:visible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separate"/>
      </w:r>
      <w:r w:rsidR="007078A9">
        <w:rPr>
          <w:noProof/>
          <w:position w:val="-11"/>
          <w:sz w:val="28"/>
          <w:szCs w:val="28"/>
        </w:rPr>
        <w:pict>
          <v:shape id="_x0000_i1193" type="#_x0000_t75" style="width:17.25pt;height:27.75pt;visibility:visible">
            <v:imagedata r:id="rId104" o:title="" chromakey="white"/>
          </v:shape>
        </w:pict>
      </w:r>
      <w:r w:rsidR="009B2DD2" w:rsidRPr="008F4453">
        <w:rPr>
          <w:sz w:val="28"/>
          <w:szCs w:val="28"/>
        </w:rPr>
        <w:fldChar w:fldCharType="end"/>
      </w:r>
      <w:r w:rsidRPr="008F4453">
        <w:rPr>
          <w:sz w:val="28"/>
          <w:szCs w:val="28"/>
        </w:rPr>
        <w:t xml:space="preserve">  . </w:t>
      </w:r>
    </w:p>
    <w:p w:rsidR="004F09E1" w:rsidRDefault="007078A9" w:rsidP="00531CCD">
      <w:pPr>
        <w:ind w:left="720"/>
        <w:rPr>
          <w:color w:val="FFFFFF"/>
          <w:sz w:val="22"/>
          <w:szCs w:val="22"/>
          <w:lang w:val="en-US"/>
        </w:rPr>
      </w:pPr>
      <w:r>
        <w:rPr>
          <w:color w:val="FFFFFF"/>
          <w:highlight w:val="yellow"/>
        </w:rPr>
        <w:pict>
          <v:shape id="_x0000_i1194" type="#_x0000_t75" style="width:277.5pt;height:173.25pt">
            <v:imagedata r:id="rId126" o:title="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621D20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8D428D" w:rsidRPr="008D42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=</w:t>
      </w:r>
      <w:r w:rsidRPr="00057FD7">
        <w:rPr>
          <w:sz w:val="28"/>
          <w:szCs w:val="28"/>
        </w:rPr>
        <w:t>8</w:t>
      </w:r>
      <w:r>
        <w:rPr>
          <w:sz w:val="28"/>
          <w:szCs w:val="28"/>
        </w:rPr>
        <w:t>Ом</w:t>
      </w:r>
      <w:proofErr w:type="gramStart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proofErr w:type="gramEnd"/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057FD7">
        <w:rPr>
          <w:sz w:val="20"/>
          <w:szCs w:val="20"/>
        </w:rPr>
        <w:t>2</w:t>
      </w:r>
      <w:r>
        <w:rPr>
          <w:sz w:val="28"/>
          <w:szCs w:val="28"/>
        </w:rPr>
        <w:t>=</w:t>
      </w:r>
      <w:r w:rsidRPr="00621D20"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A</w:t>
      </w:r>
    </w:p>
    <w:p w:rsidR="004F09E1" w:rsidRPr="00BC1C0E" w:rsidRDefault="004F09E1" w:rsidP="00F45135">
      <w:pPr>
        <w:rPr>
          <w:sz w:val="28"/>
          <w:szCs w:val="28"/>
          <w:lang w:val="en-US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BC1C0E">
        <w:rPr>
          <w:sz w:val="44"/>
          <w:szCs w:val="44"/>
          <w:vertAlign w:val="superscript"/>
          <w:lang w:val="en-US"/>
        </w:rPr>
        <w:t>: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1</w:t>
      </w:r>
      <w:proofErr w:type="gramStart"/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2</w:t>
      </w:r>
      <w:proofErr w:type="gramEnd"/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r w:rsidRPr="00BC1C0E">
        <w:rPr>
          <w:sz w:val="44"/>
          <w:szCs w:val="44"/>
          <w:vertAlign w:val="superscript"/>
          <w:lang w:val="en-US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cos</w:t>
      </w:r>
      <w:r w:rsidR="009B2DD2" w:rsidRPr="001957C0">
        <w:rPr>
          <w:sz w:val="28"/>
          <w:szCs w:val="28"/>
        </w:rPr>
        <w:fldChar w:fldCharType="begin"/>
      </w:r>
      <w:r w:rsidR="008D2910" w:rsidRPr="008D2910">
        <w:rPr>
          <w:sz w:val="28"/>
          <w:szCs w:val="28"/>
          <w:lang w:val="en-US"/>
        </w:rPr>
        <w:instrText xml:space="preserve"> QUOTE </w:instrText>
      </w:r>
      <w:r w:rsidR="008D2910">
        <w:rPr>
          <w:noProof/>
          <w:position w:val="-11"/>
          <w:sz w:val="28"/>
          <w:szCs w:val="28"/>
        </w:rPr>
        <w:drawing>
          <wp:inline distT="0" distB="0" distL="0" distR="0">
            <wp:extent cx="85725" cy="161925"/>
            <wp:effectExtent l="19050" t="0" r="9525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B2DD2" w:rsidRPr="001957C0">
        <w:rPr>
          <w:sz w:val="28"/>
          <w:szCs w:val="28"/>
        </w:rPr>
        <w:fldChar w:fldCharType="separate"/>
      </w:r>
      <w:r w:rsidR="008D2910">
        <w:rPr>
          <w:noProof/>
          <w:position w:val="-11"/>
          <w:sz w:val="28"/>
          <w:szCs w:val="28"/>
        </w:rPr>
        <w:drawing>
          <wp:inline distT="0" distB="0" distL="0" distR="0">
            <wp:extent cx="219075" cy="352425"/>
            <wp:effectExtent l="19050" t="0" r="9525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B2DD2" w:rsidRPr="001957C0">
        <w:rPr>
          <w:sz w:val="28"/>
          <w:szCs w:val="28"/>
        </w:rPr>
        <w:fldChar w:fldCharType="end"/>
      </w:r>
      <w:r w:rsidR="009B2DD2" w:rsidRPr="00314265">
        <w:rPr>
          <w:sz w:val="28"/>
          <w:szCs w:val="28"/>
          <w:lang w:val="en-US"/>
        </w:rPr>
        <w:fldChar w:fldCharType="begin"/>
      </w:r>
      <w:r w:rsidRPr="00314265">
        <w:rPr>
          <w:sz w:val="28"/>
          <w:szCs w:val="28"/>
          <w:lang w:val="en-US"/>
        </w:rPr>
        <w:instrText>QUOTE</w:instrText>
      </w:r>
      <w:r w:rsidR="007078A9">
        <w:rPr>
          <w:noProof/>
          <w:position w:val="-11"/>
          <w:sz w:val="28"/>
          <w:szCs w:val="28"/>
        </w:rPr>
        <w:pict>
          <v:shape id="_x0000_i1195" type="#_x0000_t75" style="width:6.75pt;height:12.75pt;visibility:visible">
            <v:imagedata r:id="rId104" o:title="" chromakey="white"/>
          </v:shape>
        </w:pict>
      </w:r>
      <w:r w:rsidR="009B2DD2" w:rsidRPr="00314265">
        <w:rPr>
          <w:sz w:val="28"/>
          <w:szCs w:val="28"/>
          <w:lang w:val="en-US"/>
        </w:rPr>
        <w:fldChar w:fldCharType="separate"/>
      </w:r>
      <w:r w:rsidR="007078A9">
        <w:rPr>
          <w:noProof/>
          <w:position w:val="-11"/>
          <w:sz w:val="28"/>
          <w:szCs w:val="28"/>
        </w:rPr>
        <w:pict>
          <v:shape id="_x0000_i1196" type="#_x0000_t75" style="width:17.25pt;height:27.75pt;visibility:visible">
            <v:imagedata r:id="rId104" o:title="" chromakey="white"/>
          </v:shape>
        </w:pict>
      </w:r>
      <w:r w:rsidR="009B2DD2" w:rsidRPr="00314265">
        <w:rPr>
          <w:sz w:val="28"/>
          <w:szCs w:val="28"/>
          <w:lang w:val="en-US"/>
        </w:rPr>
        <w:fldChar w:fldCharType="end"/>
      </w:r>
      <w:r w:rsidR="009B2DD2" w:rsidRPr="008D2B1F">
        <w:rPr>
          <w:sz w:val="28"/>
          <w:szCs w:val="28"/>
          <w:lang w:val="en-US"/>
        </w:rPr>
        <w:fldChar w:fldCharType="begin"/>
      </w:r>
      <w:r w:rsidRPr="008D2B1F">
        <w:rPr>
          <w:sz w:val="28"/>
          <w:szCs w:val="28"/>
          <w:lang w:val="en-US"/>
        </w:rPr>
        <w:instrText>QUOTE</w:instrText>
      </w:r>
      <w:r w:rsidR="007078A9">
        <w:rPr>
          <w:noProof/>
          <w:position w:val="-11"/>
          <w:sz w:val="28"/>
          <w:szCs w:val="28"/>
        </w:rPr>
        <w:pict>
          <v:shape id="_x0000_i1197" type="#_x0000_t75" style="width:6.75pt;height:12.75pt;visibility:visible">
            <v:imagedata r:id="rId104" o:title="" chromakey="white"/>
          </v:shape>
        </w:pict>
      </w:r>
      <w:r w:rsidR="009B2DD2" w:rsidRPr="008D2B1F">
        <w:rPr>
          <w:sz w:val="28"/>
          <w:szCs w:val="28"/>
          <w:lang w:val="en-US"/>
        </w:rPr>
        <w:fldChar w:fldCharType="separate"/>
      </w:r>
      <w:r w:rsidR="007078A9">
        <w:rPr>
          <w:noProof/>
          <w:position w:val="-11"/>
          <w:sz w:val="28"/>
          <w:szCs w:val="28"/>
        </w:rPr>
        <w:pict>
          <v:shape id="_x0000_i1198" type="#_x0000_t75" style="width:17.25pt;height:27.75pt;visibility:visible">
            <v:imagedata r:id="rId104" o:title="" chromakey="white"/>
          </v:shape>
        </w:pict>
      </w:r>
      <w:r w:rsidR="009B2DD2" w:rsidRPr="008D2B1F">
        <w:rPr>
          <w:sz w:val="28"/>
          <w:szCs w:val="28"/>
          <w:lang w:val="en-US"/>
        </w:rPr>
        <w:fldChar w:fldCharType="end"/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CB11EE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="0015531F" w:rsidRPr="00CB11EE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FF08D8" w:rsidRPr="00CB11EE" w:rsidRDefault="00FF08D8" w:rsidP="009177D1">
      <w:pPr>
        <w:rPr>
          <w:sz w:val="28"/>
          <w:szCs w:val="28"/>
        </w:rPr>
      </w:pPr>
    </w:p>
    <w:p w:rsidR="00395AA2" w:rsidRPr="00395AA2" w:rsidRDefault="007078A9" w:rsidP="009177D1">
      <w:pPr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2×π×</m:t>
        </m:r>
        <m:r>
          <w:rPr>
            <w:rFonts w:ascii="Cambria Math" w:hAnsi="Cambria Math"/>
            <w:sz w:val="28"/>
            <w:szCs w:val="28"/>
            <w:lang w:val="en-US"/>
          </w:rPr>
          <m:t>f×L=2×3,14×50×19,11×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-3</m:t>
            </m:r>
          </m:sup>
        </m:sSup>
        <m:r>
          <w:rPr>
            <w:rFonts w:ascii="Cambria Math" w:hAnsi="Cambria Math"/>
            <w:sz w:val="28"/>
            <w:szCs w:val="28"/>
            <w:lang w:val="en-US"/>
          </w:rPr>
          <m:t>=6Ом</m:t>
        </m:r>
      </m:oMath>
      <w:r w:rsidR="00FF08D8">
        <w:rPr>
          <w:i/>
          <w:sz w:val="28"/>
          <w:szCs w:val="28"/>
          <w:lang w:val="en-US"/>
        </w:rPr>
        <w:t xml:space="preserve">  </w:t>
      </w:r>
    </w:p>
    <w:p w:rsidR="009177D1" w:rsidRPr="00FC75E4" w:rsidRDefault="009177D1" w:rsidP="00F45135">
      <w:pPr>
        <w:rPr>
          <w:sz w:val="28"/>
          <w:szCs w:val="28"/>
        </w:rPr>
      </w:pPr>
    </w:p>
    <w:p w:rsidR="004F09E1" w:rsidRDefault="009B2DD2" w:rsidP="00057FD7">
      <w:pPr>
        <w:rPr>
          <w:sz w:val="28"/>
          <w:szCs w:val="28"/>
          <w:lang w:val="en-US"/>
        </w:rPr>
      </w:pPr>
      <w:r w:rsidRPr="00A369BE">
        <w:rPr>
          <w:sz w:val="28"/>
          <w:szCs w:val="28"/>
        </w:rPr>
        <w:fldChar w:fldCharType="begin"/>
      </w:r>
      <w:r w:rsidR="004F09E1" w:rsidRPr="00A369BE">
        <w:rPr>
          <w:sz w:val="28"/>
          <w:szCs w:val="28"/>
        </w:rPr>
        <w:instrText xml:space="preserve"> QUOTE </w:instrText>
      </w:r>
      <w:r w:rsidR="007078A9">
        <w:pict>
          <v:shape id="_x0000_i1199" type="#_x0000_t75" style="width:294.75pt;height:15pt" equationxml="&lt;">
            <v:imagedata r:id="rId128" o:title="" chromakey="white"/>
          </v:shape>
        </w:pict>
      </w:r>
      <w:r w:rsidRPr="00A369BE">
        <w:rPr>
          <w:sz w:val="28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×π×f×C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×3,14×50×1061,6×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3Ом</m:t>
        </m:r>
      </m:oMath>
    </w:p>
    <w:p w:rsidR="00FF08D8" w:rsidRDefault="00FF08D8" w:rsidP="00057FD7">
      <w:pPr>
        <w:rPr>
          <w:sz w:val="28"/>
          <w:szCs w:val="28"/>
          <w:lang w:val="en-US"/>
        </w:rPr>
      </w:pPr>
    </w:p>
    <w:p w:rsidR="00FF08D8" w:rsidRDefault="007078A9" w:rsidP="00057FD7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=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8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6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e>
        </m:rad>
      </m:oMath>
      <w:r w:rsidR="00FF08D8" w:rsidRPr="00D32C06">
        <w:rPr>
          <w:sz w:val="28"/>
          <w:szCs w:val="28"/>
        </w:rPr>
        <w:t xml:space="preserve"> =10</w:t>
      </w:r>
      <w:r w:rsidR="00FF08D8">
        <w:rPr>
          <w:sz w:val="28"/>
          <w:szCs w:val="28"/>
        </w:rPr>
        <w:t>Ом</w:t>
      </w:r>
    </w:p>
    <w:p w:rsidR="00FF08D8" w:rsidRDefault="00FF08D8" w:rsidP="00057FD7">
      <w:pPr>
        <w:rPr>
          <w:sz w:val="28"/>
          <w:szCs w:val="28"/>
        </w:rPr>
      </w:pPr>
    </w:p>
    <w:p w:rsidR="00FF08D8" w:rsidRPr="00D32C06" w:rsidRDefault="00FF08D8" w:rsidP="00057FD7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U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Pr="00D32C06">
        <w:rPr>
          <w:sz w:val="28"/>
          <w:szCs w:val="28"/>
        </w:rPr>
        <w:t>=5</w:t>
      </w:r>
      <m:oMath>
        <m:r>
          <w:rPr>
            <w:rFonts w:ascii="Cambria Math" w:hAnsi="Cambria Math"/>
            <w:sz w:val="28"/>
            <w:szCs w:val="28"/>
          </w:rPr>
          <m:t>×3=15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</w:p>
    <w:p w:rsidR="00FF08D8" w:rsidRPr="00D32C06" w:rsidRDefault="00FF08D8" w:rsidP="00057FD7">
      <w:pPr>
        <w:rPr>
          <w:sz w:val="28"/>
          <w:szCs w:val="28"/>
        </w:rPr>
      </w:pPr>
    </w:p>
    <w:p w:rsidR="00FF08D8" w:rsidRDefault="007078A9" w:rsidP="00057FD7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1,5A                                                                                                               </m:t>
          </m:r>
        </m:oMath>
      </m:oMathPara>
    </w:p>
    <w:p w:rsidR="00FF08D8" w:rsidRDefault="00FF08D8" w:rsidP="00057FD7">
      <w:pPr>
        <w:rPr>
          <w:sz w:val="28"/>
          <w:szCs w:val="28"/>
          <w:lang w:val="en-US"/>
        </w:rPr>
      </w:pPr>
    </w:p>
    <w:p w:rsidR="00FF08D8" w:rsidRDefault="00CB11EE" w:rsidP="00057FD7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os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8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0,8</m:t>
        </m:r>
      </m:oMath>
      <w:r w:rsidR="00862079">
        <w:rPr>
          <w:sz w:val="28"/>
          <w:szCs w:val="28"/>
          <w:lang w:val="en-US"/>
        </w:rPr>
        <w:t xml:space="preserve">   </w:t>
      </w:r>
    </w:p>
    <w:p w:rsidR="00862079" w:rsidRDefault="00862079" w:rsidP="00057FD7">
      <w:pPr>
        <w:rPr>
          <w:sz w:val="28"/>
          <w:szCs w:val="28"/>
          <w:lang w:val="en-US"/>
        </w:rPr>
      </w:pPr>
    </w:p>
    <w:p w:rsidR="00862079" w:rsidRPr="00FF08D8" w:rsidRDefault="00862079" w:rsidP="00057FD7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sin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</m:oMath>
      <w:r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6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0</m:t>
            </m:r>
          </m:den>
        </m:f>
      </m:oMath>
      <w:r>
        <w:rPr>
          <w:sz w:val="28"/>
          <w:szCs w:val="28"/>
          <w:lang w:val="en-US"/>
        </w:rPr>
        <w:t>=0</w:t>
      </w:r>
      <w:proofErr w:type="gramStart"/>
      <w:r>
        <w:rPr>
          <w:sz w:val="28"/>
          <w:szCs w:val="28"/>
          <w:lang w:val="en-US"/>
        </w:rPr>
        <w:t>,6</w:t>
      </w:r>
      <w:proofErr w:type="gramEnd"/>
    </w:p>
    <w:p w:rsidR="004F09E1" w:rsidRPr="00FF08D8" w:rsidRDefault="004F09E1" w:rsidP="00057FD7">
      <w:pPr>
        <w:rPr>
          <w:sz w:val="28"/>
          <w:szCs w:val="28"/>
          <w:lang w:val="en-US"/>
        </w:rPr>
      </w:pPr>
    </w:p>
    <w:p w:rsidR="004F09E1" w:rsidRDefault="009B2DD2" w:rsidP="00F45135">
      <w:pPr>
        <w:rPr>
          <w:sz w:val="28"/>
          <w:szCs w:val="28"/>
          <w:lang w:val="en-US"/>
        </w:rPr>
      </w:pPr>
      <w:r w:rsidRPr="00A369BE">
        <w:rPr>
          <w:sz w:val="28"/>
          <w:szCs w:val="28"/>
          <w:lang w:val="en-US"/>
        </w:rPr>
        <w:fldChar w:fldCharType="begin"/>
      </w:r>
      <w:r w:rsidR="004F09E1" w:rsidRPr="00A369BE">
        <w:rPr>
          <w:sz w:val="28"/>
          <w:szCs w:val="28"/>
          <w:lang w:val="en-US"/>
        </w:rPr>
        <w:instrText xml:space="preserve"> QUOTE </w:instrText>
      </w:r>
      <w:r w:rsidR="007078A9">
        <w:pict>
          <v:shape id="_x0000_i1200" type="#_x0000_t75" style="width:91.5pt;height:14.25pt" equationxml="&lt;">
            <v:imagedata r:id="rId129" o:title="" chromakey="white"/>
          </v:shape>
        </w:pict>
      </w:r>
      <w:r w:rsidRPr="00A369BE">
        <w:rPr>
          <w:sz w:val="28"/>
          <w:szCs w:val="28"/>
          <w:lang w:val="en-US"/>
        </w:rPr>
        <w:fldChar w:fldCharType="separate"/>
      </w:r>
      <w:r w:rsidR="007078A9">
        <w:pict>
          <v:shape id="_x0000_i1201" type="#_x0000_t75" style="width:91.5pt;height:14.25pt" equationxml="&lt;">
            <v:imagedata r:id="rId129" o:title="" chromakey="white"/>
          </v:shape>
        </w:pict>
      </w:r>
      <w:r w:rsidRPr="00A369BE">
        <w:rPr>
          <w:sz w:val="28"/>
          <w:szCs w:val="28"/>
          <w:lang w:val="en-US"/>
        </w:rPr>
        <w:fldChar w:fldCharType="end"/>
      </w:r>
      <w:r w:rsidR="004F09E1" w:rsidRPr="00FC75E4">
        <w:rPr>
          <w:sz w:val="28"/>
          <w:szCs w:val="28"/>
          <w:lang w:val="en-US"/>
        </w:rPr>
        <w:t>=1</w:t>
      </w:r>
      <w:proofErr w:type="gramStart"/>
      <w:r w:rsidR="004F09E1" w:rsidRPr="00FC75E4">
        <w:rPr>
          <w:sz w:val="28"/>
          <w:szCs w:val="28"/>
          <w:lang w:val="en-US"/>
        </w:rPr>
        <w:t>,5</w:t>
      </w:r>
      <w:proofErr w:type="gramEnd"/>
      <w:r w:rsidR="004F09E1" w:rsidRPr="00FC75E4">
        <w:rPr>
          <w:sz w:val="28"/>
          <w:szCs w:val="28"/>
          <w:lang w:val="en-US"/>
        </w:rPr>
        <w:t>×</w:t>
      </w:r>
      <w:r w:rsidR="004F09E1">
        <w:rPr>
          <w:sz w:val="28"/>
          <w:szCs w:val="28"/>
          <w:lang w:val="en-US"/>
        </w:rPr>
        <w:t>0,8=1,2A</w:t>
      </w:r>
    </w:p>
    <w:p w:rsidR="00BE3B5E" w:rsidRDefault="00BE3B5E" w:rsidP="00F45135">
      <w:pPr>
        <w:rPr>
          <w:sz w:val="28"/>
          <w:szCs w:val="28"/>
          <w:lang w:val="en-US"/>
        </w:rPr>
      </w:pPr>
    </w:p>
    <w:p w:rsidR="00BE3B5E" w:rsidRDefault="007078A9" w:rsidP="00F45135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1,5×0,6=0,9A                                                                                 </m:t>
          </m:r>
        </m:oMath>
      </m:oMathPara>
    </w:p>
    <w:p w:rsidR="004F09E1" w:rsidRDefault="004F09E1" w:rsidP="00F45135">
      <w:pPr>
        <w:rPr>
          <w:lang w:val="en-US"/>
        </w:rPr>
      </w:pPr>
    </w:p>
    <w:p w:rsidR="00BE3B5E" w:rsidRPr="00BE3B5E" w:rsidRDefault="00BE3B5E" w:rsidP="00F45135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I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p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</m:oMath>
      <w:r>
        <w:rPr>
          <w:sz w:val="28"/>
          <w:szCs w:val="28"/>
          <w:lang w:val="en-US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,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0,9-5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</m:oMath>
      <w:r>
        <w:rPr>
          <w:sz w:val="28"/>
          <w:szCs w:val="28"/>
          <w:lang w:val="en-US"/>
        </w:rPr>
        <w:t>=4,27A</w:t>
      </w:r>
    </w:p>
    <w:p w:rsidR="004F09E1" w:rsidRDefault="004F09E1" w:rsidP="00F45135">
      <w:pPr>
        <w:rPr>
          <w:lang w:val="en-US"/>
        </w:rPr>
      </w:pPr>
    </w:p>
    <w:p w:rsidR="00E300FB" w:rsidRPr="00092588" w:rsidRDefault="00E300FB" w:rsidP="00F45135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U=1,2×15=18</m:t>
          </m:r>
          <m:r>
            <w:rPr>
              <w:rFonts w:ascii="Cambria Math" w:hAnsi="Cambria Math"/>
              <w:sz w:val="28"/>
              <w:szCs w:val="28"/>
            </w:rPr>
            <m:t xml:space="preserve">Вт                                                                                         </m:t>
          </m:r>
        </m:oMath>
      </m:oMathPara>
    </w:p>
    <w:p w:rsidR="004F09E1" w:rsidRDefault="004F09E1" w:rsidP="00F45135"/>
    <w:p w:rsidR="00997C52" w:rsidRDefault="00997C52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p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×U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9-5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×15=61,5вар                                                            </m:t>
          </m:r>
        </m:oMath>
      </m:oMathPara>
    </w:p>
    <w:p w:rsidR="005576F6" w:rsidRDefault="005576F6" w:rsidP="00F45135">
      <w:pPr>
        <w:rPr>
          <w:sz w:val="28"/>
          <w:szCs w:val="28"/>
        </w:rPr>
      </w:pPr>
    </w:p>
    <w:p w:rsidR="005576F6" w:rsidRPr="00997C52" w:rsidRDefault="005576F6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U×I=15×4,27=64,05BA                                                                                  </m:t>
          </m:r>
        </m:oMath>
      </m:oMathPara>
    </w:p>
    <w:p w:rsidR="004F09E1" w:rsidRDefault="004F09E1" w:rsidP="00E63A42">
      <w:pPr>
        <w:rPr>
          <w:lang w:val="en-US"/>
        </w:rPr>
      </w:pPr>
    </w:p>
    <w:p w:rsidR="005576F6" w:rsidRPr="00D32C06" w:rsidRDefault="005576F6" w:rsidP="00E63A42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osφ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</m:oMath>
      <w:r w:rsidRPr="00D32C06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,2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,27</m:t>
            </m:r>
          </m:den>
        </m:f>
        <m:r>
          <w:rPr>
            <w:rFonts w:ascii="Cambria Math" w:hAnsi="Cambria Math"/>
            <w:sz w:val="28"/>
            <w:szCs w:val="28"/>
          </w:rPr>
          <m:t>=0,28</m:t>
        </m:r>
      </m:oMath>
    </w:p>
    <w:p w:rsidR="008F4453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8F4453" w:rsidRDefault="008F4453" w:rsidP="008F4453">
      <w:pPr>
        <w:rPr>
          <w:sz w:val="28"/>
          <w:szCs w:val="28"/>
        </w:rPr>
      </w:pPr>
    </w:p>
    <w:p w:rsidR="004F09E1" w:rsidRPr="00D32C06" w:rsidRDefault="009B2DD2" w:rsidP="008F4453">
      <w:pPr>
        <w:rPr>
          <w:b/>
          <w:sz w:val="28"/>
          <w:szCs w:val="28"/>
        </w:rPr>
      </w:pPr>
      <w:r w:rsidRPr="00A369BE">
        <w:rPr>
          <w:b/>
          <w:sz w:val="28"/>
          <w:szCs w:val="28"/>
        </w:rPr>
        <w:fldChar w:fldCharType="begin"/>
      </w:r>
      <w:r w:rsidR="004F09E1" w:rsidRPr="00A369BE">
        <w:rPr>
          <w:b/>
          <w:sz w:val="28"/>
          <w:szCs w:val="28"/>
        </w:rPr>
        <w:instrText xml:space="preserve"> QUOTE </w:instrText>
      </w:r>
      <w:r w:rsidR="007078A9">
        <w:pict>
          <v:shape id="_x0000_i1202" type="#_x0000_t75" style="width:10.5pt;height:16.5pt" equationxml="&lt;">
            <v:imagedata r:id="rId130" o:title="" chromakey="white"/>
          </v:shape>
        </w:pict>
      </w:r>
      <w:r w:rsidRPr="00A369BE">
        <w:rPr>
          <w:b/>
          <w:sz w:val="28"/>
          <w:szCs w:val="28"/>
        </w:rPr>
        <w:fldChar w:fldCharType="separate"/>
      </w:r>
      <w:r w:rsidR="007078A9">
        <w:pict>
          <v:shape id="_x0000_i1203" type="#_x0000_t75" style="width:10.5pt;height:16.5pt" equationxml="&lt;">
            <v:imagedata r:id="rId130" o:title="" chromakey="white"/>
          </v:shape>
        </w:pict>
      </w:r>
      <w:r w:rsidRPr="00A369BE">
        <w:rPr>
          <w:b/>
          <w:sz w:val="28"/>
          <w:szCs w:val="28"/>
        </w:rPr>
        <w:fldChar w:fldCharType="end"/>
      </w:r>
      <w:r w:rsidR="004F09E1"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8F4453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8F4453" w:rsidRDefault="008F4453" w:rsidP="008F4453">
      <w:pPr>
        <w:rPr>
          <w:sz w:val="28"/>
          <w:szCs w:val="28"/>
        </w:rPr>
      </w:pPr>
    </w:p>
    <w:p w:rsidR="004F09E1" w:rsidRPr="008F4453" w:rsidRDefault="0062537C" w:rsidP="008F4453">
      <w:pPr>
        <w:spacing w:line="360" w:lineRule="auto"/>
        <w:jc w:val="center"/>
        <w:rPr>
          <w:b/>
          <w:sz w:val="28"/>
          <w:szCs w:val="28"/>
        </w:rPr>
      </w:pPr>
      <w:r w:rsidRPr="008F4453">
        <w:rPr>
          <w:b/>
          <w:sz w:val="28"/>
          <w:szCs w:val="28"/>
        </w:rPr>
        <w:t>К</w:t>
      </w:r>
      <w:r w:rsidR="004F09E1" w:rsidRPr="008F4453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8F4453">
        <w:rPr>
          <w:b/>
          <w:sz w:val="28"/>
          <w:szCs w:val="28"/>
        </w:rPr>
        <w:t xml:space="preserve"> вопросы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 xml:space="preserve">1) </w:t>
      </w:r>
      <w:r>
        <w:rPr>
          <w:sz w:val="28"/>
          <w:szCs w:val="28"/>
        </w:rPr>
        <w:t>Какой параметр одинаков на параллельно соединенных элементах</w:t>
      </w:r>
      <w:r w:rsidR="008F4453">
        <w:rPr>
          <w:sz w:val="28"/>
          <w:szCs w:val="28"/>
        </w:rPr>
        <w:t>?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2)</w:t>
      </w:r>
      <w:r>
        <w:rPr>
          <w:sz w:val="28"/>
          <w:szCs w:val="28"/>
        </w:rPr>
        <w:t xml:space="preserve"> Что опережает по фазе при последовательном соединении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и</w:t>
      </w:r>
      <w:r w:rsidR="008F44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</w:t>
      </w:r>
      <w:r w:rsidR="008F4453">
        <w:rPr>
          <w:sz w:val="28"/>
          <w:szCs w:val="28"/>
        </w:rPr>
        <w:t>?</w:t>
      </w:r>
    </w:p>
    <w:p w:rsidR="004F09E1" w:rsidRPr="007368B6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3)</w:t>
      </w:r>
      <w:r>
        <w:rPr>
          <w:sz w:val="28"/>
          <w:szCs w:val="28"/>
        </w:rPr>
        <w:t xml:space="preserve"> Когда имеем наибольшее</w:t>
      </w:r>
      <w:r w:rsidR="008F4453">
        <w:rPr>
          <w:sz w:val="28"/>
          <w:szCs w:val="28"/>
        </w:rPr>
        <w:t xml:space="preserve"> значение коэффициента мощности?</w:t>
      </w:r>
    </w:p>
    <w:p w:rsidR="004F09E1" w:rsidRDefault="004F09E1" w:rsidP="0062537C">
      <w:pPr>
        <w:rPr>
          <w:sz w:val="28"/>
          <w:szCs w:val="28"/>
        </w:rPr>
      </w:pPr>
      <w:r w:rsidRPr="007368B6">
        <w:rPr>
          <w:sz w:val="28"/>
          <w:szCs w:val="28"/>
        </w:rPr>
        <w:t>4)</w:t>
      </w:r>
      <w:r>
        <w:rPr>
          <w:sz w:val="28"/>
          <w:szCs w:val="28"/>
        </w:rPr>
        <w:t xml:space="preserve"> Условие резонанса токов.</w:t>
      </w: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Pr="00D32C06" w:rsidRDefault="00734BCA" w:rsidP="00FD5961">
      <w:pPr>
        <w:spacing w:line="360" w:lineRule="auto"/>
        <w:rPr>
          <w:sz w:val="28"/>
          <w:szCs w:val="28"/>
        </w:rPr>
      </w:pPr>
    </w:p>
    <w:p w:rsidR="00734BCA" w:rsidRDefault="00734BCA" w:rsidP="00FD5961">
      <w:pPr>
        <w:spacing w:line="360" w:lineRule="auto"/>
        <w:rPr>
          <w:sz w:val="28"/>
          <w:szCs w:val="28"/>
        </w:rPr>
      </w:pPr>
    </w:p>
    <w:p w:rsidR="004F09E1" w:rsidRPr="008F4453" w:rsidRDefault="008F4453" w:rsidP="00CB5179">
      <w:r w:rsidRPr="008F4453">
        <w:rPr>
          <w:iCs/>
          <w:color w:val="000000"/>
          <w:sz w:val="28"/>
          <w:szCs w:val="28"/>
        </w:rPr>
        <w:lastRenderedPageBreak/>
        <w:t>Т</w:t>
      </w:r>
      <w:r w:rsidR="004F09E1" w:rsidRPr="008F4453">
        <w:rPr>
          <w:iCs/>
          <w:color w:val="000000"/>
          <w:sz w:val="28"/>
          <w:szCs w:val="28"/>
        </w:rPr>
        <w:t>аблица 1.</w:t>
      </w:r>
    </w:p>
    <w:p w:rsidR="004F09E1" w:rsidRDefault="007078A9" w:rsidP="00CB5179">
      <w:pPr>
        <w:rPr>
          <w:lang w:val="en-US"/>
        </w:rPr>
      </w:pPr>
      <w:r>
        <w:pict>
          <v:shape id="_x0000_i1204" type="#_x0000_t75" style="width:209.25pt;height:105pt">
            <v:imagedata r:id="rId131" o:title=""/>
          </v:shape>
        </w:pict>
      </w:r>
    </w:p>
    <w:p w:rsidR="004F09E1" w:rsidRDefault="004F09E1" w:rsidP="00CB517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76"/>
        <w:gridCol w:w="771"/>
        <w:gridCol w:w="766"/>
        <w:gridCol w:w="766"/>
        <w:gridCol w:w="766"/>
        <w:gridCol w:w="778"/>
        <w:gridCol w:w="793"/>
        <w:gridCol w:w="1071"/>
        <w:gridCol w:w="699"/>
        <w:gridCol w:w="780"/>
        <w:gridCol w:w="779"/>
        <w:gridCol w:w="782"/>
      </w:tblGrid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t>№</w:t>
            </w:r>
            <w:r>
              <w:rPr>
                <w:lang w:val="en-US"/>
              </w:rPr>
              <w:t xml:space="preserve"> n\n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66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1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4F09E1" w:rsidRDefault="004F09E1">
            <w:pPr>
              <w:rPr>
                <w:lang w:val="en-US"/>
              </w:rPr>
            </w:pPr>
            <w:r>
              <w:t>Ом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L</w:t>
            </w:r>
          </w:p>
          <w:p w:rsidR="004F09E1" w:rsidRDefault="004F09E1">
            <w:proofErr w:type="spellStart"/>
            <w:r>
              <w:t>мГн</w:t>
            </w:r>
            <w:proofErr w:type="spellEnd"/>
          </w:p>
        </w:tc>
        <w:tc>
          <w:tcPr>
            <w:tcW w:w="1071" w:type="dxa"/>
          </w:tcPr>
          <w:p w:rsidR="004F09E1" w:rsidRDefault="004F09E1">
            <w:r>
              <w:rPr>
                <w:lang w:val="en-US"/>
              </w:rPr>
              <w:t>C</w:t>
            </w:r>
          </w:p>
          <w:p w:rsidR="004F09E1" w:rsidRDefault="004F09E1">
            <w:r>
              <w:t>мкФ</w:t>
            </w:r>
          </w:p>
        </w:tc>
        <w:tc>
          <w:tcPr>
            <w:tcW w:w="69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  <w:p w:rsidR="004F09E1" w:rsidRDefault="004F09E1">
            <w:pPr>
              <w:rPr>
                <w:lang w:val="en-US"/>
              </w:rPr>
            </w:pPr>
            <w:r>
              <w:t>Вт</w:t>
            </w:r>
          </w:p>
        </w:tc>
        <w:tc>
          <w:tcPr>
            <w:tcW w:w="780" w:type="dxa"/>
          </w:tcPr>
          <w:p w:rsidR="004F09E1" w:rsidRDefault="004F09E1">
            <w:r>
              <w:rPr>
                <w:lang w:val="en-US"/>
              </w:rPr>
              <w:t>Q</w:t>
            </w:r>
          </w:p>
          <w:p w:rsidR="004F09E1" w:rsidRDefault="004F09E1">
            <w:pPr>
              <w:rPr>
                <w:lang w:val="en-US"/>
              </w:rPr>
            </w:pPr>
            <w:r>
              <w:t>вар</w:t>
            </w:r>
          </w:p>
        </w:tc>
        <w:tc>
          <w:tcPr>
            <w:tcW w:w="779" w:type="dxa"/>
          </w:tcPr>
          <w:p w:rsidR="004F09E1" w:rsidRDefault="004F09E1">
            <w:r>
              <w:rPr>
                <w:lang w:val="en-US"/>
              </w:rPr>
              <w:t>S</w:t>
            </w:r>
          </w:p>
          <w:p w:rsidR="004F09E1" w:rsidRDefault="004F09E1">
            <w:pPr>
              <w:rPr>
                <w:lang w:val="en-US"/>
              </w:rPr>
            </w:pPr>
            <w:r>
              <w:t>ВА</w:t>
            </w:r>
          </w:p>
        </w:tc>
        <w:tc>
          <w:tcPr>
            <w:tcW w:w="78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Cos φ</w:t>
            </w:r>
          </w:p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2,29</w:t>
            </w:r>
          </w:p>
        </w:tc>
        <w:tc>
          <w:tcPr>
            <w:tcW w:w="1071" w:type="dxa"/>
          </w:tcPr>
          <w:p w:rsidR="004F09E1" w:rsidRDefault="004F09E1">
            <w:r>
              <w:t>398,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1061,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3184,71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796,18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93" w:type="dxa"/>
          </w:tcPr>
          <w:p w:rsidR="004F09E1" w:rsidRDefault="004F09E1">
            <w:r>
              <w:rPr>
                <w:lang w:val="en-US"/>
              </w:rPr>
              <w:t>12</w:t>
            </w:r>
            <w:r>
              <w:t>,</w:t>
            </w:r>
            <w:r>
              <w:rPr>
                <w:lang w:val="en-US"/>
              </w:rPr>
              <w:t>74</w:t>
            </w:r>
          </w:p>
        </w:tc>
        <w:tc>
          <w:tcPr>
            <w:tcW w:w="1071" w:type="dxa"/>
          </w:tcPr>
          <w:p w:rsidR="004F09E1" w:rsidRDefault="004F09E1">
            <w:r>
              <w:t>454,9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93" w:type="dxa"/>
          </w:tcPr>
          <w:p w:rsidR="004F09E1" w:rsidRDefault="004F09E1">
            <w:r>
              <w:t>25,48</w:t>
            </w:r>
          </w:p>
        </w:tc>
        <w:tc>
          <w:tcPr>
            <w:tcW w:w="1071" w:type="dxa"/>
          </w:tcPr>
          <w:p w:rsidR="004F09E1" w:rsidRDefault="004F09E1">
            <w:r>
              <w:t>1592,36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771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93" w:type="dxa"/>
          </w:tcPr>
          <w:p w:rsidR="004F09E1" w:rsidRDefault="004F09E1">
            <w:r>
              <w:t>9,55</w:t>
            </w:r>
          </w:p>
        </w:tc>
        <w:tc>
          <w:tcPr>
            <w:tcW w:w="1071" w:type="dxa"/>
          </w:tcPr>
          <w:p w:rsidR="004F09E1" w:rsidRDefault="004F09E1">
            <w:r>
              <w:t>636,94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  <w:tr w:rsidR="004F09E1" w:rsidTr="008F4453">
        <w:tc>
          <w:tcPr>
            <w:tcW w:w="77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71" w:type="dxa"/>
          </w:tcPr>
          <w:p w:rsidR="004F09E1" w:rsidRDefault="004F09E1"/>
        </w:tc>
        <w:tc>
          <w:tcPr>
            <w:tcW w:w="766" w:type="dxa"/>
          </w:tcPr>
          <w:p w:rsidR="004F09E1" w:rsidRDefault="004F09E1"/>
        </w:tc>
        <w:tc>
          <w:tcPr>
            <w:tcW w:w="76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66" w:type="dxa"/>
          </w:tcPr>
          <w:p w:rsidR="004F09E1" w:rsidRDefault="004F09E1"/>
        </w:tc>
        <w:tc>
          <w:tcPr>
            <w:tcW w:w="77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93" w:type="dxa"/>
          </w:tcPr>
          <w:p w:rsidR="004F09E1" w:rsidRDefault="004F09E1">
            <w:r>
              <w:t>19,11</w:t>
            </w:r>
          </w:p>
        </w:tc>
        <w:tc>
          <w:tcPr>
            <w:tcW w:w="1071" w:type="dxa"/>
          </w:tcPr>
          <w:p w:rsidR="004F09E1" w:rsidRDefault="004F09E1">
            <w:r>
              <w:t>530,79</w:t>
            </w:r>
          </w:p>
        </w:tc>
        <w:tc>
          <w:tcPr>
            <w:tcW w:w="699" w:type="dxa"/>
          </w:tcPr>
          <w:p w:rsidR="004F09E1" w:rsidRDefault="004F09E1"/>
        </w:tc>
        <w:tc>
          <w:tcPr>
            <w:tcW w:w="780" w:type="dxa"/>
          </w:tcPr>
          <w:p w:rsidR="004F09E1" w:rsidRDefault="004F09E1"/>
        </w:tc>
        <w:tc>
          <w:tcPr>
            <w:tcW w:w="779" w:type="dxa"/>
          </w:tcPr>
          <w:p w:rsidR="004F09E1" w:rsidRDefault="004F09E1"/>
        </w:tc>
        <w:tc>
          <w:tcPr>
            <w:tcW w:w="782" w:type="dxa"/>
          </w:tcPr>
          <w:p w:rsidR="004F09E1" w:rsidRDefault="004F09E1"/>
        </w:tc>
      </w:tr>
    </w:tbl>
    <w:p w:rsidR="004F09E1" w:rsidRPr="005B01FA" w:rsidRDefault="004F09E1" w:rsidP="009805A4"/>
    <w:p w:rsidR="004F09E1" w:rsidRPr="00A84CCD" w:rsidRDefault="002E3CE2" w:rsidP="0062537C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r w:rsidR="004F09E1">
        <w:rPr>
          <w:b/>
          <w:sz w:val="28"/>
        </w:rPr>
        <w:lastRenderedPageBreak/>
        <w:t xml:space="preserve">Практическое занятие  </w:t>
      </w:r>
      <w:r w:rsidR="008F4453">
        <w:rPr>
          <w:b/>
          <w:sz w:val="28"/>
        </w:rPr>
        <w:t>11</w:t>
      </w:r>
    </w:p>
    <w:p w:rsidR="004F09E1" w:rsidRPr="002D2051" w:rsidRDefault="008F4453" w:rsidP="0062537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равномерно </w:t>
      </w:r>
      <w:r>
        <w:rPr>
          <w:b/>
          <w:sz w:val="28"/>
          <w:szCs w:val="28"/>
        </w:rPr>
        <w:t>нагруженного соединения звездой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Pr="00C82145" w:rsidRDefault="008F4453" w:rsidP="00F45135">
      <w:pPr>
        <w:ind w:hanging="180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 </w:t>
      </w:r>
      <w:r w:rsidR="004F09E1" w:rsidRPr="004A6722">
        <w:rPr>
          <w:sz w:val="28"/>
          <w:szCs w:val="28"/>
        </w:rPr>
        <w:t>научиться рассчитывать</w:t>
      </w:r>
      <w:r w:rsidR="008B4F0D" w:rsidRPr="008B4F0D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равномерно нагруженное соединение</w:t>
      </w:r>
      <w:r w:rsidR="004F09E1" w:rsidRPr="00F974E4">
        <w:rPr>
          <w:sz w:val="28"/>
          <w:szCs w:val="28"/>
        </w:rPr>
        <w:t xml:space="preserve"> звездой.</w:t>
      </w:r>
    </w:p>
    <w:p w:rsidR="008F4453" w:rsidRDefault="008F4453" w:rsidP="008F4453">
      <w:pPr>
        <w:jc w:val="center"/>
        <w:rPr>
          <w:b/>
          <w:sz w:val="28"/>
          <w:szCs w:val="28"/>
        </w:rPr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F445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F4453" w:rsidRPr="00CD76F5" w:rsidRDefault="008F4453" w:rsidP="008F4453">
      <w:pPr>
        <w:jc w:val="both"/>
      </w:pPr>
    </w:p>
    <w:p w:rsidR="004F09E1" w:rsidRDefault="004F09E1" w:rsidP="008F445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7078A9" w:rsidP="002E3CE2">
      <w:pPr>
        <w:widowControl w:val="0"/>
        <w:spacing w:line="360" w:lineRule="auto"/>
        <w:ind w:firstLine="709"/>
        <w:jc w:val="center"/>
        <w:rPr>
          <w:noProof/>
          <w:color w:val="0D0D0D"/>
        </w:rPr>
      </w:pPr>
      <w:r>
        <w:rPr>
          <w:noProof/>
          <w:color w:val="0D0D0D"/>
        </w:rPr>
        <w:pict>
          <v:shape id="_x0000_i1205" type="#_x0000_t75" style="width:251.25pt;height:153.75pt">
            <v:imagedata r:id="rId132" o:title="" croptop="2473f" cropleft="1611f" cropright="1475f"/>
          </v:shape>
        </w:pict>
      </w:r>
    </w:p>
    <w:p w:rsidR="004F09E1" w:rsidRPr="008F4453" w:rsidRDefault="004F09E1" w:rsidP="0062537C">
      <w:pPr>
        <w:widowControl w:val="0"/>
        <w:ind w:firstLine="567"/>
        <w:jc w:val="both"/>
        <w:rPr>
          <w:color w:val="0D0D0D"/>
          <w:spacing w:val="-5"/>
          <w:sz w:val="28"/>
          <w:szCs w:val="28"/>
        </w:rPr>
      </w:pPr>
      <w:r w:rsidRPr="008F4453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8F4453">
        <w:rPr>
          <w:i/>
          <w:iCs/>
          <w:color w:val="0D0D0D"/>
          <w:sz w:val="28"/>
          <w:szCs w:val="28"/>
          <w:lang w:val="en-US"/>
        </w:rPr>
        <w:t>X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r w:rsidRPr="008F4453">
        <w:rPr>
          <w:i/>
          <w:iCs/>
          <w:color w:val="0D0D0D"/>
          <w:sz w:val="28"/>
          <w:szCs w:val="28"/>
          <w:lang w:val="en-US"/>
        </w:rPr>
        <w:t>Y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proofErr w:type="gramStart"/>
      <w:r w:rsidRPr="008F4453">
        <w:rPr>
          <w:i/>
          <w:iCs/>
          <w:color w:val="0D0D0D"/>
          <w:sz w:val="28"/>
          <w:szCs w:val="28"/>
          <w:lang w:val="en-US"/>
        </w:rPr>
        <w:t>Z</w:t>
      </w:r>
      <w:proofErr w:type="gramEnd"/>
      <w:r w:rsidRPr="008F4453">
        <w:rPr>
          <w:color w:val="0D0D0D"/>
          <w:sz w:val="28"/>
          <w:szCs w:val="28"/>
        </w:rPr>
        <w:t xml:space="preserve">соединяются в одну точку, называемую нулевой точкой или </w:t>
      </w:r>
      <w:proofErr w:type="spellStart"/>
      <w:r w:rsidRPr="008F4453">
        <w:rPr>
          <w:color w:val="0D0D0D"/>
          <w:sz w:val="28"/>
          <w:szCs w:val="28"/>
        </w:rPr>
        <w:t>нейтралью</w:t>
      </w:r>
      <w:proofErr w:type="spellEnd"/>
      <w:r w:rsidRPr="008F4453">
        <w:rPr>
          <w:color w:val="0D0D0D"/>
          <w:sz w:val="28"/>
          <w:szCs w:val="28"/>
        </w:rPr>
        <w:t xml:space="preserve"> генератора. В четырехпроводной системе к </w:t>
      </w:r>
      <w:proofErr w:type="spellStart"/>
      <w:r w:rsidRPr="008F4453">
        <w:rPr>
          <w:color w:val="0D0D0D"/>
          <w:sz w:val="28"/>
          <w:szCs w:val="28"/>
        </w:rPr>
        <w:t>нейтрали</w:t>
      </w:r>
      <w:proofErr w:type="spellEnd"/>
      <w:r w:rsidRPr="008F4453">
        <w:rPr>
          <w:color w:val="0D0D0D"/>
          <w:sz w:val="28"/>
          <w:szCs w:val="28"/>
        </w:rPr>
        <w:t xml:space="preserve"> присоединяется нейтральный или нулевой провод. К нача</w:t>
      </w:r>
      <w:r w:rsidRPr="008F4453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8F4453">
        <w:rPr>
          <w:color w:val="0D0D0D"/>
          <w:sz w:val="28"/>
          <w:szCs w:val="28"/>
        </w:rPr>
        <w:softHyphen/>
        <w:t>ных провода, идущих к потребителю. Токи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линейным проводам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линейными токами, токи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потребителям в фазах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фазными токам. </w:t>
      </w:r>
      <w:proofErr w:type="gramStart"/>
      <w:r w:rsidRPr="008F4453">
        <w:rPr>
          <w:color w:val="0D0D0D"/>
          <w:sz w:val="28"/>
          <w:szCs w:val="28"/>
        </w:rPr>
        <w:t>Из схемы видно, что при соединении звездой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меем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 xml:space="preserve">л =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>ф, так как линейный провод и потребитель в фазе соединены последовательно.</w:t>
      </w:r>
      <w:proofErr w:type="gramEnd"/>
      <w:r w:rsidRPr="008F4453">
        <w:rPr>
          <w:color w:val="0D0D0D"/>
          <w:sz w:val="28"/>
          <w:szCs w:val="28"/>
        </w:rPr>
        <w:t xml:space="preserve"> Напряжения между началами и концами фаз, или, что</w:t>
      </w:r>
      <w:r w:rsidR="008F4453"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то же самое, напряжения между каждым </w:t>
      </w:r>
      <w:proofErr w:type="gramStart"/>
      <w:r w:rsidRPr="008F4453">
        <w:rPr>
          <w:color w:val="0D0D0D"/>
          <w:sz w:val="28"/>
          <w:szCs w:val="28"/>
        </w:rPr>
        <w:t>из</w:t>
      </w:r>
      <w:proofErr w:type="gramEnd"/>
      <w:r w:rsidRPr="008F4453">
        <w:rPr>
          <w:color w:val="0D0D0D"/>
          <w:sz w:val="28"/>
          <w:szCs w:val="28"/>
        </w:rPr>
        <w:t xml:space="preserve"> линейных </w:t>
      </w:r>
      <w:proofErr w:type="spellStart"/>
      <w:r w:rsidRPr="008F4453">
        <w:rPr>
          <w:color w:val="0D0D0D"/>
          <w:sz w:val="28"/>
          <w:szCs w:val="28"/>
        </w:rPr>
        <w:t>проводов</w:t>
      </w:r>
      <w:r w:rsidRPr="008F4453">
        <w:rPr>
          <w:color w:val="0D0D0D"/>
          <w:spacing w:val="2"/>
          <w:sz w:val="28"/>
          <w:szCs w:val="28"/>
        </w:rPr>
        <w:t>и</w:t>
      </w:r>
      <w:proofErr w:type="spellEnd"/>
      <w:r w:rsidRPr="008F4453">
        <w:rPr>
          <w:color w:val="0D0D0D"/>
          <w:spacing w:val="2"/>
          <w:sz w:val="28"/>
          <w:szCs w:val="28"/>
        </w:rPr>
        <w:t xml:space="preserve"> нулевым называются </w:t>
      </w:r>
      <w:r w:rsidRPr="008F4453">
        <w:rPr>
          <w:color w:val="0D0D0D"/>
          <w:sz w:val="28"/>
          <w:szCs w:val="28"/>
        </w:rPr>
        <w:t>фазными напряжениями</w:t>
      </w:r>
      <w:r w:rsidRPr="008F4453">
        <w:rPr>
          <w:color w:val="0D0D0D"/>
          <w:spacing w:val="79"/>
          <w:sz w:val="28"/>
          <w:szCs w:val="28"/>
        </w:rPr>
        <w:t xml:space="preserve"> </w:t>
      </w:r>
      <w:r w:rsidRPr="008F4453">
        <w:rPr>
          <w:color w:val="0D0D0D"/>
          <w:spacing w:val="4"/>
          <w:sz w:val="28"/>
          <w:szCs w:val="28"/>
        </w:rPr>
        <w:t xml:space="preserve">и обозначаютс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proofErr w:type="spellStart"/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c</w:t>
      </w:r>
      <w:proofErr w:type="spellEnd"/>
      <w:r w:rsidRPr="008F4453">
        <w:rPr>
          <w:color w:val="0D0D0D"/>
          <w:spacing w:val="4"/>
          <w:sz w:val="28"/>
          <w:szCs w:val="28"/>
        </w:rPr>
        <w:t xml:space="preserve">или в общем виде </w:t>
      </w:r>
      <w:r w:rsidRPr="008F4453">
        <w:rPr>
          <w:color w:val="0D0D0D"/>
          <w:spacing w:val="4"/>
          <w:sz w:val="28"/>
          <w:szCs w:val="28"/>
          <w:lang w:val="en-US"/>
        </w:rPr>
        <w:t>U</w:t>
      </w:r>
      <w:r w:rsidRPr="008F4453">
        <w:rPr>
          <w:color w:val="0D0D0D"/>
          <w:spacing w:val="4"/>
          <w:sz w:val="28"/>
          <w:szCs w:val="28"/>
          <w:vertAlign w:val="subscript"/>
        </w:rPr>
        <w:t>ф</w:t>
      </w:r>
      <w:r w:rsidRPr="008F4453">
        <w:rPr>
          <w:color w:val="0D0D0D"/>
          <w:spacing w:val="4"/>
          <w:sz w:val="28"/>
          <w:szCs w:val="28"/>
        </w:rPr>
        <w:t>.  Пренебре</w:t>
      </w:r>
      <w:r w:rsidRPr="008F4453">
        <w:rPr>
          <w:color w:val="0D0D0D"/>
          <w:spacing w:val="4"/>
          <w:sz w:val="28"/>
          <w:szCs w:val="28"/>
        </w:rPr>
        <w:softHyphen/>
      </w:r>
      <w:r w:rsidRPr="008F4453">
        <w:rPr>
          <w:color w:val="0D0D0D"/>
          <w:spacing w:val="8"/>
          <w:sz w:val="28"/>
          <w:szCs w:val="28"/>
        </w:rPr>
        <w:t>гая падением напряжения в обмотках генератор</w:t>
      </w:r>
      <w:proofErr w:type="gramStart"/>
      <w:r w:rsidRPr="008F4453">
        <w:rPr>
          <w:color w:val="0D0D0D"/>
          <w:spacing w:val="8"/>
          <w:sz w:val="28"/>
          <w:szCs w:val="28"/>
        </w:rPr>
        <w:t>а(</w:t>
      </w:r>
      <w:proofErr w:type="gramEnd"/>
      <w:r w:rsidRPr="008F4453">
        <w:rPr>
          <w:color w:val="0D0D0D"/>
          <w:spacing w:val="8"/>
          <w:sz w:val="28"/>
          <w:szCs w:val="28"/>
        </w:rPr>
        <w:t xml:space="preserve">их сопротивления очень незначительные), можно </w:t>
      </w:r>
      <w:r w:rsidRPr="008F4453">
        <w:rPr>
          <w:color w:val="0D0D0D"/>
          <w:spacing w:val="15"/>
          <w:sz w:val="28"/>
          <w:szCs w:val="28"/>
        </w:rPr>
        <w:t xml:space="preserve">считать фазные напряжения равными соответствующим </w:t>
      </w:r>
      <w:r w:rsidRPr="008F4453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8F4453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8F4453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8F4453">
        <w:rPr>
          <w:color w:val="0D0D0D"/>
          <w:spacing w:val="72"/>
          <w:sz w:val="28"/>
          <w:szCs w:val="28"/>
        </w:rPr>
        <w:t xml:space="preserve">линейными </w:t>
      </w:r>
      <w:r w:rsidRPr="008F4453">
        <w:rPr>
          <w:color w:val="0D0D0D"/>
          <w:spacing w:val="84"/>
          <w:sz w:val="28"/>
          <w:szCs w:val="28"/>
        </w:rPr>
        <w:t xml:space="preserve">напряжениями </w:t>
      </w:r>
      <w:r w:rsidRPr="008F4453">
        <w:rPr>
          <w:color w:val="0D0D0D"/>
          <w:spacing w:val="8"/>
          <w:sz w:val="28"/>
          <w:szCs w:val="28"/>
        </w:rPr>
        <w:t xml:space="preserve">и обозначаются </w:t>
      </w:r>
      <w:r w:rsidRPr="008F4453">
        <w:rPr>
          <w:iC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8F4453">
        <w:rPr>
          <w:iCs/>
          <w:color w:val="0D0D0D"/>
          <w:spacing w:val="8"/>
          <w:sz w:val="28"/>
          <w:szCs w:val="28"/>
        </w:rPr>
        <w:t xml:space="preserve">, </w:t>
      </w:r>
      <w:proofErr w:type="spellStart"/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proofErr w:type="spellEnd"/>
      <w:r w:rsidRPr="008F4453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, </w:t>
      </w:r>
      <w:proofErr w:type="spellStart"/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proofErr w:type="spellEnd"/>
      <w:r w:rsidRPr="008F4453">
        <w:rPr>
          <w:color w:val="0D0D0D"/>
          <w:spacing w:val="15"/>
          <w:sz w:val="28"/>
          <w:szCs w:val="28"/>
        </w:rPr>
        <w:t xml:space="preserve"> или  в общем виде </w:t>
      </w:r>
      <w:r w:rsidRPr="008F4453">
        <w:rPr>
          <w:iCs/>
          <w:color w:val="0D0D0D"/>
          <w:spacing w:val="15"/>
          <w:sz w:val="28"/>
          <w:szCs w:val="28"/>
          <w:lang w:val="en-US"/>
        </w:rPr>
        <w:t>U</w:t>
      </w:r>
      <w:proofErr w:type="spellStart"/>
      <w:r w:rsidRPr="008F4453">
        <w:rPr>
          <w:iCs/>
          <w:color w:val="0D0D0D"/>
          <w:spacing w:val="15"/>
          <w:sz w:val="28"/>
          <w:szCs w:val="28"/>
          <w:vertAlign w:val="subscript"/>
        </w:rPr>
        <w:t>л</w:t>
      </w:r>
      <w:proofErr w:type="gramStart"/>
      <w:r w:rsidRPr="008F4453">
        <w:rPr>
          <w:iCs/>
          <w:color w:val="0D0D0D"/>
          <w:spacing w:val="15"/>
          <w:sz w:val="28"/>
          <w:szCs w:val="28"/>
        </w:rPr>
        <w:t>.</w:t>
      </w:r>
      <w:r w:rsidRPr="008F4453">
        <w:rPr>
          <w:color w:val="0D0D0D"/>
          <w:spacing w:val="6"/>
          <w:sz w:val="28"/>
          <w:szCs w:val="28"/>
        </w:rPr>
        <w:t>У</w:t>
      </w:r>
      <w:proofErr w:type="gramEnd"/>
      <w:r w:rsidRPr="008F4453">
        <w:rPr>
          <w:color w:val="0D0D0D"/>
          <w:spacing w:val="6"/>
          <w:sz w:val="28"/>
          <w:szCs w:val="28"/>
        </w:rPr>
        <w:t>становим</w:t>
      </w:r>
      <w:proofErr w:type="spellEnd"/>
      <w:r w:rsidRPr="008F4453">
        <w:rPr>
          <w:color w:val="0D0D0D"/>
          <w:spacing w:val="6"/>
          <w:sz w:val="28"/>
          <w:szCs w:val="28"/>
        </w:rPr>
        <w:t xml:space="preserve"> соотношение между линейными и фазными напряжениями при </w:t>
      </w:r>
      <w:r w:rsidRPr="008F4453">
        <w:rPr>
          <w:color w:val="0D0D0D"/>
          <w:spacing w:val="6"/>
          <w:sz w:val="28"/>
          <w:szCs w:val="28"/>
        </w:rPr>
        <w:lastRenderedPageBreak/>
        <w:t xml:space="preserve">соединении обмоток генератора звездой. </w:t>
      </w:r>
      <w:r w:rsidRPr="008F4453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8F4453">
        <w:rPr>
          <w:color w:val="0D0D0D"/>
          <w:spacing w:val="5"/>
          <w:sz w:val="28"/>
          <w:szCs w:val="28"/>
        </w:rPr>
        <w:t>сое</w:t>
      </w:r>
      <w:r w:rsidRPr="008F4453">
        <w:rPr>
          <w:color w:val="0D0D0D"/>
          <w:spacing w:val="5"/>
          <w:sz w:val="28"/>
          <w:szCs w:val="28"/>
        </w:rPr>
        <w:softHyphen/>
      </w:r>
      <w:r w:rsidRPr="008F4453">
        <w:rPr>
          <w:color w:val="0D0D0D"/>
          <w:spacing w:val="7"/>
          <w:sz w:val="28"/>
          <w:szCs w:val="28"/>
        </w:rPr>
        <w:t>динен не с началом второй фазы</w:t>
      </w:r>
      <w:r w:rsidRPr="008F4453">
        <w:rPr>
          <w:color w:val="0D0D0D"/>
          <w:spacing w:val="-5"/>
          <w:sz w:val="28"/>
          <w:szCs w:val="28"/>
        </w:rPr>
        <w:t xml:space="preserve"> а с концом ее </w:t>
      </w:r>
      <w:r w:rsidRPr="008F4453">
        <w:rPr>
          <w:color w:val="0D0D0D"/>
          <w:spacing w:val="-5"/>
          <w:sz w:val="28"/>
          <w:szCs w:val="28"/>
          <w:lang w:val="en-US"/>
        </w:rPr>
        <w:t>Y</w:t>
      </w:r>
      <w:r w:rsidRPr="008F4453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8F4453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8F4453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proofErr w:type="gramStart"/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А</w:t>
      </w:r>
      <w:proofErr w:type="gramEnd"/>
      <w:r w:rsidR="008B4F0D"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>и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В</w:t>
      </w:r>
      <w:r w:rsidR="008B4F0D"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>будет</w:t>
      </w:r>
      <w:r w:rsidR="008B4F0D"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8F4453">
        <w:rPr>
          <w:color w:val="0D0D0D"/>
          <w:spacing w:val="-5"/>
          <w:sz w:val="28"/>
          <w:szCs w:val="28"/>
        </w:rPr>
        <w:t xml:space="preserve">Таким образом, </w:t>
      </w:r>
      <w:r w:rsidRPr="008F4453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8F4453">
        <w:rPr>
          <w:iCs/>
          <w:color w:val="0D0D0D"/>
          <w:spacing w:val="-7"/>
          <w:sz w:val="28"/>
          <w:szCs w:val="28"/>
        </w:rPr>
        <w:t xml:space="preserve">равен разности векторов соответствующих фазных </w:t>
      </w:r>
      <w:r w:rsidR="009121D9" w:rsidRPr="008F4453">
        <w:rPr>
          <w:iCs/>
          <w:color w:val="0D0D0D"/>
          <w:spacing w:val="-7"/>
          <w:sz w:val="28"/>
          <w:szCs w:val="28"/>
        </w:rPr>
        <w:t>напряж</w:t>
      </w:r>
      <w:r w:rsidR="009121D9" w:rsidRPr="008F4453">
        <w:rPr>
          <w:iCs/>
          <w:color w:val="0D0D0D"/>
          <w:spacing w:val="-9"/>
          <w:sz w:val="28"/>
          <w:szCs w:val="28"/>
        </w:rPr>
        <w:t>ений</w:t>
      </w:r>
      <w:r w:rsidRPr="008F4453">
        <w:rPr>
          <w:iCs/>
          <w:color w:val="0D0D0D"/>
          <w:spacing w:val="-9"/>
          <w:sz w:val="28"/>
          <w:szCs w:val="28"/>
        </w:rPr>
        <w:t xml:space="preserve">. </w:t>
      </w:r>
      <w:proofErr w:type="gramStart"/>
      <w:r w:rsidRPr="008F4453">
        <w:rPr>
          <w:color w:val="0D0D0D"/>
          <w:spacing w:val="-1"/>
          <w:sz w:val="28"/>
          <w:szCs w:val="28"/>
        </w:rPr>
        <w:t xml:space="preserve">Фазные напряжения </w:t>
      </w:r>
      <w:proofErr w:type="spellStart"/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proofErr w:type="spellEnd"/>
      <w:r w:rsidRPr="008F4453">
        <w:rPr>
          <w:i/>
          <w:iCs/>
          <w:color w:val="0D0D0D"/>
          <w:spacing w:val="-1"/>
          <w:sz w:val="28"/>
          <w:szCs w:val="28"/>
        </w:rPr>
        <w:t>, 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8F4453">
        <w:rPr>
          <w:color w:val="0D0D0D"/>
          <w:spacing w:val="-1"/>
          <w:sz w:val="28"/>
          <w:szCs w:val="28"/>
        </w:rPr>
        <w:t xml:space="preserve">и </w:t>
      </w:r>
      <w:proofErr w:type="spellStart"/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proofErr w:type="spellEnd"/>
      <w:r w:rsidR="008B4F0D"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8F4453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8F4453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8F4453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8F4453">
        <w:rPr>
          <w:color w:val="0D0D0D"/>
          <w:spacing w:val="-2"/>
          <w:sz w:val="28"/>
          <w:szCs w:val="28"/>
        </w:rPr>
        <w:t xml:space="preserve">вычесть вектор </w:t>
      </w:r>
      <w:r w:rsidRPr="008F4453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8F4453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8F4453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5"/>
          <w:sz w:val="28"/>
          <w:szCs w:val="28"/>
        </w:rPr>
        <w:t>,</w:t>
      </w:r>
      <w:r w:rsidRPr="008F4453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8F4453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8F4453">
        <w:rPr>
          <w:color w:val="0D0D0D"/>
          <w:spacing w:val="-3"/>
          <w:sz w:val="28"/>
          <w:szCs w:val="28"/>
        </w:rPr>
        <w:t xml:space="preserve">получим </w:t>
      </w:r>
      <w:r w:rsidRPr="008F4453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</w:rPr>
        <w:t>с;</w:t>
      </w:r>
      <w:proofErr w:type="gramEnd"/>
      <w:r w:rsidR="008B4F0D" w:rsidRPr="008F4453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8F4453">
        <w:rPr>
          <w:color w:val="0D0D0D"/>
          <w:spacing w:val="1"/>
          <w:sz w:val="28"/>
          <w:szCs w:val="28"/>
        </w:rPr>
        <w:t>вектор линей</w:t>
      </w:r>
      <w:r w:rsidRPr="008F4453">
        <w:rPr>
          <w:color w:val="0D0D0D"/>
          <w:spacing w:val="5"/>
          <w:sz w:val="28"/>
          <w:szCs w:val="28"/>
        </w:rPr>
        <w:t xml:space="preserve">ного напряжения </w:t>
      </w:r>
      <w:proofErr w:type="gramStart"/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proofErr w:type="spellStart"/>
      <w:proofErr w:type="gramEnd"/>
      <w:r w:rsidRPr="008F4453">
        <w:rPr>
          <w:i/>
          <w:iCs/>
          <w:color w:val="0D0D0D"/>
          <w:spacing w:val="5"/>
          <w:sz w:val="28"/>
          <w:szCs w:val="28"/>
        </w:rPr>
        <w:t>с</w:t>
      </w:r>
      <w:r w:rsidRPr="008F4453">
        <w:rPr>
          <w:i/>
          <w:iCs/>
          <w:smallCaps/>
          <w:color w:val="0D0D0D"/>
          <w:spacing w:val="5"/>
          <w:sz w:val="28"/>
          <w:szCs w:val="28"/>
        </w:rPr>
        <w:t>а</w:t>
      </w:r>
      <w:proofErr w:type="spellEnd"/>
      <w:r w:rsidR="009121D9">
        <w:rPr>
          <w:i/>
          <w:iCs/>
          <w:smallCaps/>
          <w:color w:val="0D0D0D"/>
          <w:spacing w:val="5"/>
          <w:sz w:val="28"/>
          <w:szCs w:val="28"/>
        </w:rPr>
        <w:t xml:space="preserve"> </w:t>
      </w:r>
      <w:r w:rsidRPr="008F4453">
        <w:rPr>
          <w:color w:val="0D0D0D"/>
          <w:spacing w:val="5"/>
          <w:sz w:val="28"/>
          <w:szCs w:val="28"/>
        </w:rPr>
        <w:t xml:space="preserve">как разность векторов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8F4453">
        <w:rPr>
          <w:color w:val="0D0D0D"/>
          <w:spacing w:val="5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8F4453">
        <w:rPr>
          <w:i/>
          <w:iCs/>
          <w:color w:val="0D0D0D"/>
          <w:spacing w:val="5"/>
          <w:sz w:val="28"/>
          <w:szCs w:val="28"/>
        </w:rPr>
        <w:t>.</w:t>
      </w:r>
    </w:p>
    <w:p w:rsidR="004F09E1" w:rsidRDefault="004F09E1" w:rsidP="00F974E4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9121D9" w:rsidRDefault="007078A9" w:rsidP="002E3CE2">
      <w:pPr>
        <w:shd w:val="clear" w:color="auto" w:fill="FFFFFF"/>
        <w:spacing w:line="360" w:lineRule="auto"/>
        <w:jc w:val="center"/>
        <w:rPr>
          <w:rFonts w:ascii="Arial" w:hAnsi="Arial" w:cs="Arial"/>
          <w:noProof/>
          <w:color w:val="0D0D0D"/>
        </w:rPr>
      </w:pPr>
      <w:r>
        <w:rPr>
          <w:rFonts w:ascii="Arial" w:hAnsi="Arial" w:cs="Arial"/>
          <w:noProof/>
          <w:color w:val="0D0D0D"/>
        </w:rPr>
        <w:pict>
          <v:shape id="_x0000_i1206" type="#_x0000_t75" style="width:135pt;height:117pt;visibility:visible">
            <v:imagedata r:id="rId133" o:title=""/>
          </v:shape>
        </w:pict>
      </w:r>
    </w:p>
    <w:p w:rsidR="004F09E1" w:rsidRPr="009121D9" w:rsidRDefault="004F09E1" w:rsidP="009121D9">
      <w:pPr>
        <w:shd w:val="clear" w:color="auto" w:fill="FFFFFF"/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proofErr w:type="gramStart"/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Pr="009121D9">
        <w:rPr>
          <w:i/>
          <w:color w:val="0D0D0D"/>
          <w:sz w:val="28"/>
          <w:szCs w:val="28"/>
          <w:lang w:val="en-US"/>
        </w:rPr>
        <w:t>cos</w:t>
      </w:r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="009B2DD2"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="007078A9">
        <w:rPr>
          <w:color w:val="0D0D0D"/>
          <w:position w:val="-9"/>
          <w:sz w:val="28"/>
          <w:szCs w:val="28"/>
        </w:rPr>
        <w:pict>
          <v:shape id="_x0000_i1207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08" type="#_x0000_t75" style="width:21pt;height:24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ф×</w: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="007078A9">
        <w:rPr>
          <w:b/>
          <w:color w:val="0D0D0D"/>
          <w:position w:val="-9"/>
          <w:sz w:val="28"/>
          <w:szCs w:val="28"/>
        </w:rPr>
        <w:pict>
          <v:shape id="_x0000_i1209" type="#_x0000_t75" style="width:13.5pt;height:16.5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="007078A9">
        <w:rPr>
          <w:b/>
          <w:color w:val="0D0D0D"/>
          <w:position w:val="-9"/>
          <w:sz w:val="28"/>
          <w:szCs w:val="28"/>
        </w:rPr>
        <w:pict>
          <v:shape id="_x0000_i1210" type="#_x0000_t75" style="width:24.75pt;height:24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begin"/>
      </w:r>
      <w:r w:rsidR="00CC175D"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7078A9">
        <w:rPr>
          <w:color w:val="0D0D0D"/>
          <w:position w:val="-9"/>
          <w:sz w:val="28"/>
          <w:szCs w:val="28"/>
        </w:rPr>
        <w:pict>
          <v:shape id="_x0000_i1211" type="#_x0000_t75" style="width:13.5pt;height:16.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12" type="#_x0000_t75" style="width:24.75pt;height:14.2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b/>
          <w:color w:val="0D0D0D"/>
          <w:spacing w:val="-5"/>
          <w:sz w:val="28"/>
          <w:szCs w:val="28"/>
        </w:rPr>
        <w:t>.</w:t>
      </w:r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7078A9">
        <w:rPr>
          <w:color w:val="0D0D0D"/>
          <w:position w:val="-9"/>
          <w:sz w:val="28"/>
          <w:szCs w:val="28"/>
        </w:rPr>
        <w:pict>
          <v:shape id="_x0000_i1213" type="#_x0000_t75" style="width:13.5pt;height:16.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14" type="#_x0000_t75" style="width:24.75pt;height:24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>ного напряжения  и что линейное</w:t>
      </w:r>
      <w:r w:rsidR="008B4F0D" w:rsidRPr="009121D9">
        <w:rPr>
          <w:iCs/>
          <w:color w:val="0D0D0D"/>
          <w:spacing w:val="2"/>
          <w:sz w:val="28"/>
          <w:szCs w:val="28"/>
        </w:rPr>
        <w:t xml:space="preserve">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>на 30° опережает фазное напряжение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proofErr w:type="spellStart"/>
      <w:r w:rsidRPr="009121D9">
        <w:rPr>
          <w:iCs/>
          <w:color w:val="0D0D0D"/>
          <w:spacing w:val="-5"/>
          <w:sz w:val="28"/>
          <w:szCs w:val="28"/>
        </w:rPr>
        <w:t>ф</w:t>
      </w:r>
      <w:proofErr w:type="gramEnd"/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r w:rsidRPr="009121D9">
        <w:rPr>
          <w:color w:val="0D0D0D"/>
          <w:spacing w:val="-4"/>
          <w:sz w:val="28"/>
          <w:szCs w:val="28"/>
        </w:rPr>
        <w:t>Смежные</w:t>
      </w:r>
      <w:proofErr w:type="spellEnd"/>
      <w:r w:rsidRPr="009121D9">
        <w:rPr>
          <w:color w:val="0D0D0D"/>
          <w:spacing w:val="-4"/>
          <w:sz w:val="28"/>
          <w:szCs w:val="28"/>
        </w:rPr>
        <w:t>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4F09E1" w:rsidRDefault="004F09E1" w:rsidP="009121D9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</w:t>
      </w:r>
      <w:proofErr w:type="gramStart"/>
      <w:r w:rsidRPr="009121D9">
        <w:rPr>
          <w:iCs/>
          <w:color w:val="0D0D0D"/>
          <w:spacing w:val="3"/>
          <w:sz w:val="28"/>
          <w:szCs w:val="28"/>
        </w:rPr>
        <w:t>е(</w:t>
      </w:r>
      <w:proofErr w:type="gramEnd"/>
      <w:r w:rsidRPr="009121D9">
        <w:rPr>
          <w:iCs/>
          <w:color w:val="0D0D0D"/>
          <w:spacing w:val="3"/>
          <w:sz w:val="28"/>
          <w:szCs w:val="28"/>
        </w:rPr>
        <w:t>такая нагрузка – трехфазный двигатель). Бывает также неравномерная или несимметричная нагрузка по фазам, когда сопротивления в 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62537C" w:rsidRDefault="0062537C" w:rsidP="009121D9">
      <w:pPr>
        <w:shd w:val="clear" w:color="auto" w:fill="FFFFFF"/>
        <w:ind w:firstLine="567"/>
        <w:jc w:val="both"/>
        <w:rPr>
          <w:color w:val="0D0D0D"/>
          <w:spacing w:val="-4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>Нулевой провод может иметь сечение, равное сечению линейных</w:t>
      </w:r>
    </w:p>
    <w:p w:rsidR="0062537C" w:rsidRPr="009121D9" w:rsidRDefault="0062537C" w:rsidP="0062537C">
      <w:pPr>
        <w:shd w:val="clear" w:color="auto" w:fill="FFFFFF"/>
        <w:jc w:val="both"/>
        <w:rPr>
          <w:b/>
          <w:color w:val="0D0D0D"/>
          <w:sz w:val="28"/>
          <w:szCs w:val="28"/>
        </w:rPr>
      </w:pPr>
      <w:r w:rsidRPr="009121D9">
        <w:rPr>
          <w:color w:val="0D0D0D"/>
          <w:spacing w:val="-4"/>
          <w:sz w:val="28"/>
          <w:szCs w:val="28"/>
        </w:rPr>
        <w:t xml:space="preserve">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 xml:space="preserve">ток в </w:t>
      </w:r>
      <w:proofErr w:type="gramStart"/>
      <w:r w:rsidRPr="009121D9">
        <w:rPr>
          <w:color w:val="0D0D0D"/>
          <w:spacing w:val="1"/>
          <w:sz w:val="28"/>
          <w:szCs w:val="28"/>
        </w:rPr>
        <w:t>нейтральном</w:t>
      </w:r>
      <w:proofErr w:type="gramEnd"/>
    </w:p>
    <w:p w:rsidR="004F09E1" w:rsidRPr="00FD5C86" w:rsidRDefault="007078A9" w:rsidP="002E3CE2">
      <w:pPr>
        <w:jc w:val="center"/>
        <w:rPr>
          <w:rFonts w:ascii="Arial" w:hAnsi="Arial" w:cs="Arial"/>
          <w:b/>
          <w:noProof/>
          <w:color w:val="0D0D0D"/>
        </w:rPr>
      </w:pPr>
      <w:r>
        <w:rPr>
          <w:rFonts w:ascii="Arial" w:hAnsi="Arial" w:cs="Arial"/>
          <w:noProof/>
          <w:color w:val="0D0D0D"/>
        </w:rPr>
        <w:lastRenderedPageBreak/>
        <w:pict>
          <v:shape id="_x0000_i1215" type="#_x0000_t75" style="width:133.5pt;height:124.5pt;visibility:visible">
            <v:imagedata r:id="rId135" o:title="" grayscale="t"/>
          </v:shape>
        </w:pict>
      </w:r>
    </w:p>
    <w:p w:rsidR="004F09E1" w:rsidRPr="00F974E4" w:rsidRDefault="004F09E1" w:rsidP="0062537C">
      <w:pPr>
        <w:shd w:val="clear" w:color="auto" w:fill="FFFFFF"/>
        <w:spacing w:before="106"/>
        <w:ind w:left="5"/>
        <w:jc w:val="both"/>
        <w:rPr>
          <w:rFonts w:ascii="Arial" w:hAnsi="Arial" w:cs="Arial"/>
          <w:color w:val="0D0D0D"/>
          <w:spacing w:val="5"/>
        </w:rPr>
      </w:pPr>
      <w:proofErr w:type="gramStart"/>
      <w:r w:rsidRPr="009121D9">
        <w:rPr>
          <w:color w:val="0D0D0D"/>
          <w:spacing w:val="1"/>
          <w:sz w:val="28"/>
          <w:szCs w:val="28"/>
        </w:rPr>
        <w:t>проводе</w:t>
      </w:r>
      <w:proofErr w:type="gramEnd"/>
      <w:r w:rsidRPr="009121D9">
        <w:rPr>
          <w:color w:val="0D0D0D"/>
          <w:spacing w:val="1"/>
          <w:sz w:val="28"/>
          <w:szCs w:val="28"/>
        </w:rPr>
        <w:t xml:space="preserve">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 xml:space="preserve">напряжений </w:t>
      </w:r>
      <w:proofErr w:type="spellStart"/>
      <w:r w:rsidRPr="009121D9">
        <w:rPr>
          <w:color w:val="0D0D0D"/>
          <w:spacing w:val="-1"/>
          <w:sz w:val="28"/>
          <w:szCs w:val="28"/>
        </w:rPr>
        <w:t>электроприемников</w:t>
      </w:r>
      <w:proofErr w:type="spellEnd"/>
      <w:r w:rsidRPr="009121D9">
        <w:rPr>
          <w:color w:val="0D0D0D"/>
          <w:spacing w:val="-1"/>
          <w:sz w:val="28"/>
          <w:szCs w:val="28"/>
        </w:rPr>
        <w:t xml:space="preserve">. В случае же обрыва </w:t>
      </w:r>
      <w:r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Pr="009121D9">
        <w:rPr>
          <w:color w:val="0D0D0D"/>
          <w:spacing w:val="2"/>
          <w:sz w:val="28"/>
          <w:szCs w:val="28"/>
        </w:rPr>
        <w:t>меньшим сопротивлением) напряжение уменьшится, а на</w:t>
      </w:r>
      <w:r w:rsidR="008B4F0D" w:rsidRPr="009121D9">
        <w:rPr>
          <w:color w:val="0D0D0D"/>
          <w:spacing w:val="2"/>
          <w:sz w:val="28"/>
          <w:szCs w:val="28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Pr="009121D9">
        <w:rPr>
          <w:color w:val="0D0D0D"/>
          <w:spacing w:val="-4"/>
          <w:sz w:val="28"/>
          <w:szCs w:val="28"/>
        </w:rPr>
        <w:t xml:space="preserve">в </w:t>
      </w:r>
      <w:r w:rsidR="009B2DD2" w:rsidRPr="009121D9">
        <w:rPr>
          <w:color w:val="0D0D0D"/>
          <w:spacing w:val="-4"/>
          <w:sz w:val="28"/>
          <w:szCs w:val="28"/>
        </w:rPr>
        <w:fldChar w:fldCharType="begin"/>
      </w:r>
      <w:r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="007078A9">
        <w:rPr>
          <w:color w:val="0D0D0D"/>
          <w:position w:val="-9"/>
          <w:sz w:val="28"/>
          <w:szCs w:val="28"/>
        </w:rPr>
        <w:pict>
          <v:shape id="_x0000_i1216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17" type="#_x0000_t75" style="width:33pt;height:24.7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end"/>
      </w:r>
      <w:r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Pr="009121D9">
        <w:rPr>
          <w:color w:val="0D0D0D"/>
          <w:spacing w:val="-2"/>
          <w:sz w:val="28"/>
          <w:szCs w:val="28"/>
        </w:rPr>
        <w:softHyphen/>
      </w:r>
      <w:r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Pr="009121D9">
        <w:rPr>
          <w:color w:val="0D0D0D"/>
          <w:spacing w:val="-4"/>
          <w:sz w:val="28"/>
          <w:szCs w:val="28"/>
        </w:rPr>
        <w:softHyphen/>
      </w:r>
      <w:r w:rsidRPr="009121D9">
        <w:rPr>
          <w:color w:val="0D0D0D"/>
          <w:spacing w:val="1"/>
          <w:sz w:val="28"/>
          <w:szCs w:val="28"/>
        </w:rPr>
        <w:t>нители и выключатели</w:t>
      </w:r>
      <w:r w:rsidRPr="00F974E4">
        <w:rPr>
          <w:rFonts w:ascii="Arial" w:hAnsi="Arial" w:cs="Arial"/>
          <w:color w:val="0D0D0D"/>
          <w:spacing w:val="1"/>
        </w:rPr>
        <w:t>.</w: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="00722F44" w:rsidRPr="00722F44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proofErr w:type="gramStart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proofErr w:type="gramEnd"/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4F09E1" w:rsidRPr="005E1552" w:rsidRDefault="004F09E1" w:rsidP="00F45135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5E1552"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44"/>
          <w:szCs w:val="44"/>
          <w:vertAlign w:val="superscript"/>
        </w:rPr>
        <w:t>л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ф</w:t>
      </w:r>
      <w:proofErr w:type="gramStart"/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0</w:t>
      </w:r>
      <w:proofErr w:type="gramEnd"/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5E1552">
        <w:rPr>
          <w:sz w:val="44"/>
          <w:szCs w:val="44"/>
          <w:vertAlign w:val="superscript"/>
        </w:rPr>
        <w:t>;</w:t>
      </w:r>
    </w:p>
    <w:p w:rsidR="00D81CCD" w:rsidRDefault="004F09E1" w:rsidP="007B7F91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="009121D9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487C43" w:rsidRDefault="009177D1" w:rsidP="007B7F91">
      <w:pPr>
        <w:rPr>
          <w:sz w:val="28"/>
          <w:szCs w:val="28"/>
        </w:rPr>
      </w:pPr>
    </w:p>
    <w:p w:rsidR="00D81CCD" w:rsidRPr="00D81CCD" w:rsidRDefault="007078A9" w:rsidP="007B7F9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 xml:space="preserve">Ом            </m:t>
          </m:r>
        </m:oMath>
      </m:oMathPara>
    </w:p>
    <w:p w:rsidR="00D81CCD" w:rsidRDefault="007078A9" w:rsidP="007B7F91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E12F2D" w:rsidRDefault="00E12F2D" w:rsidP="007B7F91">
      <w:pPr>
        <w:rPr>
          <w:i/>
          <w:sz w:val="28"/>
          <w:szCs w:val="28"/>
        </w:rPr>
      </w:pPr>
    </w:p>
    <w:p w:rsidR="00E12F2D" w:rsidRPr="00E12F2D" w:rsidRDefault="007078A9" w:rsidP="007B7F9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E12F2D">
        <w:rPr>
          <w:sz w:val="28"/>
          <w:szCs w:val="28"/>
        </w:rPr>
        <w:t>=5Ом</w:t>
      </w:r>
    </w:p>
    <w:p w:rsidR="002D4DC5" w:rsidRPr="008561A9" w:rsidRDefault="002D4DC5" w:rsidP="007B7F91">
      <w:pPr>
        <w:rPr>
          <w:i/>
          <w:sz w:val="28"/>
          <w:szCs w:val="28"/>
        </w:rPr>
      </w:pPr>
    </w:p>
    <w:p w:rsidR="002D4DC5" w:rsidRPr="002D4DC5" w:rsidRDefault="007078A9" w:rsidP="007B7F91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 </m:t>
          </m:r>
        </m:oMath>
      </m:oMathPara>
    </w:p>
    <w:p w:rsidR="00CD3AC8" w:rsidRDefault="00CD3AC8" w:rsidP="00BF3F72">
      <w:pPr>
        <w:rPr>
          <w:sz w:val="28"/>
          <w:szCs w:val="28"/>
          <w:lang w:val="en-US"/>
        </w:rPr>
      </w:pPr>
    </w:p>
    <w:p w:rsidR="002D4DC5" w:rsidRDefault="007078A9" w:rsidP="00BF3F72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                   </m:t>
          </m:r>
        </m:oMath>
      </m:oMathPara>
    </w:p>
    <w:p w:rsidR="00335E8B" w:rsidRDefault="00335E8B" w:rsidP="00BF3F72">
      <w:pPr>
        <w:rPr>
          <w:sz w:val="28"/>
          <w:szCs w:val="28"/>
          <w:lang w:val="en-US"/>
        </w:rPr>
      </w:pPr>
    </w:p>
    <w:p w:rsidR="00335E8B" w:rsidRPr="00792534" w:rsidRDefault="007078A9" w:rsidP="00BF3F72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A                                                                                           </m:t>
          </m:r>
        </m:oMath>
      </m:oMathPara>
    </w:p>
    <w:p w:rsidR="004F09E1" w:rsidRDefault="004F09E1" w:rsidP="00F437EE">
      <w:pPr>
        <w:jc w:val="both"/>
        <w:rPr>
          <w:sz w:val="28"/>
          <w:szCs w:val="28"/>
        </w:rPr>
      </w:pPr>
    </w:p>
    <w:p w:rsidR="00335E8B" w:rsidRPr="000E06DE" w:rsidRDefault="00133325" w:rsidP="00F437EE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cosφ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="00335E8B" w:rsidRPr="000E06DE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="00335E8B" w:rsidRPr="000E06DE">
        <w:rPr>
          <w:sz w:val="28"/>
          <w:szCs w:val="28"/>
        </w:rPr>
        <w:t>0,8</w:t>
      </w:r>
    </w:p>
    <w:p w:rsidR="000E06DE" w:rsidRPr="000E06DE" w:rsidRDefault="000E06DE" w:rsidP="00F437EE">
      <w:pPr>
        <w:jc w:val="both"/>
        <w:rPr>
          <w:sz w:val="28"/>
          <w:szCs w:val="28"/>
        </w:rPr>
      </w:pPr>
    </w:p>
    <w:p w:rsidR="004F09E1" w:rsidRDefault="000E06DE" w:rsidP="00F437EE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×cosφ=3×30×6×0,8=432Вт                       </m:t>
          </m:r>
        </m:oMath>
      </m:oMathPara>
    </w:p>
    <w:p w:rsidR="00462FE2" w:rsidRDefault="00462FE2" w:rsidP="00F437EE">
      <w:pPr>
        <w:jc w:val="both"/>
        <w:rPr>
          <w:i/>
          <w:sz w:val="28"/>
          <w:szCs w:val="28"/>
        </w:rPr>
      </w:pPr>
    </w:p>
    <w:p w:rsidR="00462FE2" w:rsidRDefault="00462FE2" w:rsidP="00F437EE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  </m:t>
          </m:r>
        </m:oMath>
      </m:oMathPara>
    </w:p>
    <w:p w:rsidR="00462FE2" w:rsidRDefault="00462FE2" w:rsidP="00F437EE">
      <w:pPr>
        <w:jc w:val="both"/>
        <w:rPr>
          <w:sz w:val="28"/>
          <w:szCs w:val="28"/>
        </w:rPr>
      </w:pPr>
    </w:p>
    <w:p w:rsidR="00462FE2" w:rsidRPr="00462FE2" w:rsidRDefault="00133325" w:rsidP="00F437EE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30×6×0,6=324вар</m:t>
          </m:r>
        </m:oMath>
      </m:oMathPara>
    </w:p>
    <w:p w:rsidR="004F09E1" w:rsidRDefault="004F09E1" w:rsidP="00F45135"/>
    <w:p w:rsidR="004F09E1" w:rsidRDefault="000F7621" w:rsidP="00F45135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30×6=540ВА</m:t>
          </m:r>
        </m:oMath>
      </m:oMathPara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9121D9" w:rsidRPr="00513958" w:rsidRDefault="009121D9" w:rsidP="00F45135">
      <w:pPr>
        <w:rPr>
          <w:sz w:val="28"/>
          <w:szCs w:val="28"/>
        </w:rPr>
      </w:pPr>
    </w:p>
    <w:p w:rsidR="004F09E1" w:rsidRPr="00320780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</w:t>
      </w:r>
      <w:r w:rsidR="009121D9">
        <w:rPr>
          <w:b/>
          <w:sz w:val="28"/>
          <w:szCs w:val="28"/>
        </w:rPr>
        <w:t>ания для практического занятия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BB2EDB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9121D9" w:rsidRDefault="00BB2EDB" w:rsidP="009121D9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.</w:t>
      </w:r>
    </w:p>
    <w:p w:rsidR="009121D9" w:rsidRDefault="009121D9" w:rsidP="009121D9">
      <w:pPr>
        <w:ind w:left="540" w:hanging="540"/>
        <w:rPr>
          <w:sz w:val="28"/>
          <w:szCs w:val="28"/>
        </w:rPr>
      </w:pPr>
    </w:p>
    <w:p w:rsidR="004F09E1" w:rsidRPr="009121D9" w:rsidRDefault="009121D9" w:rsidP="009121D9">
      <w:pPr>
        <w:ind w:left="540" w:hanging="540"/>
        <w:jc w:val="center"/>
        <w:rPr>
          <w:b/>
          <w:sz w:val="28"/>
          <w:szCs w:val="28"/>
        </w:rPr>
      </w:pPr>
      <w:r w:rsidRPr="009121D9">
        <w:rPr>
          <w:b/>
          <w:sz w:val="28"/>
          <w:szCs w:val="28"/>
        </w:rPr>
        <w:t>Контрольные  вопросы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) Сколько проводов соединяют генератор и потребитель при равномерной нагрузк</w:t>
      </w:r>
      <w:r w:rsidR="009121D9">
        <w:rPr>
          <w:sz w:val="28"/>
          <w:szCs w:val="28"/>
        </w:rPr>
        <w:t>е по фазам и соединении звездой?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2) Почему при равномерной нагрузке по фазам в соединении зве</w:t>
      </w:r>
      <w:r w:rsidR="009121D9">
        <w:rPr>
          <w:sz w:val="28"/>
          <w:szCs w:val="28"/>
        </w:rPr>
        <w:t>здой не проводят нулевой провод?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3) Как связаны токи линейный и фазный при соединении з</w:t>
      </w:r>
      <w:r w:rsidR="009121D9">
        <w:rPr>
          <w:sz w:val="28"/>
          <w:szCs w:val="28"/>
        </w:rPr>
        <w:t>вездой?</w:t>
      </w:r>
    </w:p>
    <w:p w:rsidR="004F09E1" w:rsidRPr="00595F15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 xml:space="preserve">4) Как связаны напряжения линейное </w:t>
      </w:r>
      <w:r w:rsidR="009121D9">
        <w:rPr>
          <w:sz w:val="28"/>
          <w:szCs w:val="28"/>
        </w:rPr>
        <w:t>и фазное при соединении звездой?</w:t>
      </w:r>
    </w:p>
    <w:p w:rsidR="004F09E1" w:rsidRDefault="004F09E1" w:rsidP="00F45135">
      <w:pPr>
        <w:rPr>
          <w:sz w:val="28"/>
          <w:szCs w:val="28"/>
        </w:rPr>
      </w:pPr>
    </w:p>
    <w:p w:rsidR="004F09E1" w:rsidRPr="003A2241" w:rsidRDefault="004F09E1" w:rsidP="009805A4">
      <w:pPr>
        <w:rPr>
          <w:sz w:val="28"/>
        </w:rPr>
      </w:pPr>
    </w:p>
    <w:p w:rsidR="004F09E1" w:rsidRPr="001E7B3F" w:rsidRDefault="004F09E1" w:rsidP="009805A4">
      <w:pPr>
        <w:rPr>
          <w:sz w:val="28"/>
        </w:rPr>
      </w:pPr>
    </w:p>
    <w:p w:rsidR="004F09E1" w:rsidRPr="008561A9" w:rsidRDefault="004F09E1" w:rsidP="009805A4">
      <w:pPr>
        <w:rPr>
          <w:sz w:val="28"/>
        </w:rPr>
      </w:pPr>
    </w:p>
    <w:p w:rsidR="00792534" w:rsidRDefault="00792534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62537C" w:rsidRDefault="0062537C" w:rsidP="009805A4">
      <w:pPr>
        <w:rPr>
          <w:sz w:val="28"/>
        </w:rPr>
      </w:pPr>
    </w:p>
    <w:p w:rsidR="009121D9" w:rsidRDefault="009121D9" w:rsidP="009805A4">
      <w:pPr>
        <w:rPr>
          <w:sz w:val="28"/>
        </w:rPr>
      </w:pPr>
    </w:p>
    <w:p w:rsidR="007D3EB0" w:rsidRPr="008561A9" w:rsidRDefault="007D3EB0" w:rsidP="009805A4">
      <w:pPr>
        <w:rPr>
          <w:sz w:val="28"/>
        </w:rPr>
      </w:pPr>
    </w:p>
    <w:p w:rsidR="00792534" w:rsidRPr="00A852D5" w:rsidRDefault="00792534" w:rsidP="009805A4">
      <w:pPr>
        <w:rPr>
          <w:sz w:val="28"/>
        </w:rPr>
      </w:pPr>
    </w:p>
    <w:p w:rsidR="004F09E1" w:rsidRPr="00FC75E4" w:rsidRDefault="004F09E1" w:rsidP="003A2241"/>
    <w:p w:rsidR="004F09E1" w:rsidRPr="009121D9" w:rsidRDefault="004F09E1" w:rsidP="003A2241">
      <w:r w:rsidRPr="009121D9">
        <w:rPr>
          <w:iCs/>
          <w:color w:val="000000"/>
          <w:sz w:val="28"/>
          <w:szCs w:val="28"/>
        </w:rPr>
        <w:lastRenderedPageBreak/>
        <w:t>Таблица 1.</w:t>
      </w:r>
    </w:p>
    <w:p w:rsidR="004F09E1" w:rsidRDefault="007078A9" w:rsidP="002E3CE2">
      <w:pPr>
        <w:jc w:val="center"/>
      </w:pPr>
      <w:r>
        <w:pict>
          <v:shape id="_x0000_i1218" type="#_x0000_t75" style="width:273pt;height:108pt">
            <v:imagedata r:id="rId136" o:title=""/>
          </v:shape>
        </w:pict>
      </w:r>
    </w:p>
    <w:p w:rsidR="004F09E1" w:rsidRDefault="004F09E1" w:rsidP="003A2241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2"/>
        <w:gridCol w:w="560"/>
        <w:gridCol w:w="470"/>
        <w:gridCol w:w="507"/>
        <w:gridCol w:w="419"/>
        <w:gridCol w:w="756"/>
        <w:gridCol w:w="996"/>
        <w:gridCol w:w="636"/>
        <w:gridCol w:w="674"/>
        <w:gridCol w:w="708"/>
        <w:gridCol w:w="709"/>
        <w:gridCol w:w="709"/>
      </w:tblGrid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t xml:space="preserve">№ 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60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07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19" w:type="dxa"/>
          </w:tcPr>
          <w:p w:rsidR="004F09E1" w:rsidRDefault="004F09E1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4F09E1" w:rsidRDefault="004F09E1">
            <w:r>
              <w:rPr>
                <w:lang w:val="en-US"/>
              </w:rPr>
              <w:t>L</w:t>
            </w:r>
            <w:r>
              <w:t>ф</w:t>
            </w:r>
          </w:p>
          <w:p w:rsidR="004F09E1" w:rsidRDefault="004F09E1">
            <w:proofErr w:type="spellStart"/>
            <w:r>
              <w:t>мГн</w:t>
            </w:r>
            <w:proofErr w:type="spellEnd"/>
          </w:p>
        </w:tc>
        <w:tc>
          <w:tcPr>
            <w:tcW w:w="996" w:type="dxa"/>
          </w:tcPr>
          <w:p w:rsidR="004F09E1" w:rsidRDefault="004F09E1">
            <w:r>
              <w:rPr>
                <w:lang w:val="en-US"/>
              </w:rPr>
              <w:t>C</w:t>
            </w:r>
            <w:r>
              <w:t>ф</w:t>
            </w:r>
          </w:p>
          <w:p w:rsidR="004F09E1" w:rsidRDefault="004F09E1">
            <w:r>
              <w:t>мкФ</w:t>
            </w:r>
          </w:p>
        </w:tc>
        <w:tc>
          <w:tcPr>
            <w:tcW w:w="636" w:type="dxa"/>
          </w:tcPr>
          <w:p w:rsidR="004F09E1" w:rsidRDefault="004F09E1">
            <w:r>
              <w:rPr>
                <w:lang w:val="en-US"/>
              </w:rPr>
              <w:t>R</w:t>
            </w:r>
            <w:r>
              <w:t>ф</w:t>
            </w:r>
          </w:p>
          <w:p w:rsidR="004F09E1" w:rsidRDefault="004F09E1">
            <w:r>
              <w:t>Ом</w:t>
            </w:r>
          </w:p>
        </w:tc>
        <w:tc>
          <w:tcPr>
            <w:tcW w:w="674" w:type="dxa"/>
          </w:tcPr>
          <w:p w:rsidR="004F09E1" w:rsidRDefault="004F09E1">
            <w:r>
              <w:rPr>
                <w:lang w:val="en-US"/>
              </w:rPr>
              <w:t>P</w:t>
            </w:r>
          </w:p>
          <w:p w:rsidR="004F09E1" w:rsidRDefault="004F09E1">
            <w:r>
              <w:t>Вт</w:t>
            </w:r>
          </w:p>
        </w:tc>
        <w:tc>
          <w:tcPr>
            <w:tcW w:w="708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4F09E1" w:rsidRDefault="004F09E1">
            <w:r>
              <w:t>вар</w:t>
            </w:r>
          </w:p>
        </w:tc>
        <w:tc>
          <w:tcPr>
            <w:tcW w:w="709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  <w:tc>
          <w:tcPr>
            <w:tcW w:w="709" w:type="dxa"/>
          </w:tcPr>
          <w:p w:rsidR="004F09E1" w:rsidRDefault="004F09E1">
            <w:pPr>
              <w:rPr>
                <w:sz w:val="16"/>
                <w:szCs w:val="16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sz w:val="16"/>
                <w:szCs w:val="16"/>
                <w:lang w:val="en-US"/>
              </w:rPr>
              <w:t>0</w:t>
            </w:r>
          </w:p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0" w:type="dxa"/>
          </w:tcPr>
          <w:p w:rsidR="004F09E1" w:rsidRDefault="004F09E1">
            <w:r>
              <w:t>5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8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3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4</w:t>
            </w:r>
          </w:p>
        </w:tc>
        <w:tc>
          <w:tcPr>
            <w:tcW w:w="756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0" w:type="dxa"/>
          </w:tcPr>
          <w:p w:rsidR="004F09E1" w:rsidRDefault="004F09E1">
            <w:r>
              <w:t>6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0" w:type="dxa"/>
          </w:tcPr>
          <w:p w:rsidR="004F09E1" w:rsidRDefault="004F09E1">
            <w:r>
              <w:t>3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5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8,22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5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6</w:t>
            </w:r>
          </w:p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0" w:type="dxa"/>
          </w:tcPr>
          <w:p w:rsidR="004F09E1" w:rsidRDefault="004F09E1">
            <w:r>
              <w:t>4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6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2</w:t>
            </w:r>
          </w:p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0" w:type="dxa"/>
          </w:tcPr>
          <w:p w:rsidR="004F09E1" w:rsidRDefault="004F09E1">
            <w:r>
              <w:t>2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4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2,29</w:t>
            </w:r>
          </w:p>
        </w:tc>
        <w:tc>
          <w:tcPr>
            <w:tcW w:w="996" w:type="dxa"/>
          </w:tcPr>
          <w:p w:rsidR="004F09E1" w:rsidRDefault="004F09E1">
            <w:r>
              <w:t>796,18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3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5,03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4</w:t>
            </w:r>
          </w:p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398,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0" w:type="dxa"/>
          </w:tcPr>
          <w:p w:rsidR="004F09E1" w:rsidRDefault="004F09E1">
            <w:r>
              <w:t>5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7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2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9,55</w:t>
            </w:r>
          </w:p>
        </w:tc>
        <w:tc>
          <w:tcPr>
            <w:tcW w:w="996" w:type="dxa"/>
          </w:tcPr>
          <w:p w:rsidR="004F09E1" w:rsidRDefault="004F09E1">
            <w:r>
              <w:t>289,52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3</w:t>
            </w:r>
          </w:p>
        </w:tc>
        <w:tc>
          <w:tcPr>
            <w:tcW w:w="756" w:type="dxa"/>
          </w:tcPr>
          <w:p w:rsidR="004F09E1" w:rsidRDefault="004F09E1">
            <w:r>
              <w:t>25,48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0" w:type="dxa"/>
          </w:tcPr>
          <w:p w:rsidR="004F09E1" w:rsidRDefault="004F09E1">
            <w:r>
              <w:t>6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8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4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1,85</w:t>
            </w:r>
          </w:p>
        </w:tc>
        <w:tc>
          <w:tcPr>
            <w:tcW w:w="996" w:type="dxa"/>
          </w:tcPr>
          <w:p w:rsidR="004F09E1" w:rsidRDefault="004F09E1">
            <w:r>
              <w:t>1592,3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5</w:t>
            </w:r>
          </w:p>
        </w:tc>
        <w:tc>
          <w:tcPr>
            <w:tcW w:w="756" w:type="dxa"/>
          </w:tcPr>
          <w:p w:rsidR="004F09E1" w:rsidRDefault="004F09E1">
            <w:r>
              <w:t>12,74</w:t>
            </w:r>
          </w:p>
        </w:tc>
        <w:tc>
          <w:tcPr>
            <w:tcW w:w="996" w:type="dxa"/>
          </w:tcPr>
          <w:p w:rsidR="004F09E1" w:rsidRDefault="004F09E1">
            <w:r>
              <w:t>318,47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0" w:type="dxa"/>
          </w:tcPr>
          <w:p w:rsidR="004F09E1" w:rsidRDefault="004F09E1">
            <w:r>
              <w:t>7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530,79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3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6,37</w:t>
            </w:r>
          </w:p>
        </w:tc>
        <w:tc>
          <w:tcPr>
            <w:tcW w:w="996" w:type="dxa"/>
          </w:tcPr>
          <w:p w:rsidR="004F09E1" w:rsidRDefault="004F09E1">
            <w:r>
              <w:t>636,94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>
            <w:r>
              <w:t>5</w:t>
            </w:r>
          </w:p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3,18</w:t>
            </w:r>
          </w:p>
        </w:tc>
        <w:tc>
          <w:tcPr>
            <w:tcW w:w="996" w:type="dxa"/>
          </w:tcPr>
          <w:p w:rsidR="004F09E1" w:rsidRDefault="004F09E1">
            <w:r>
              <w:t>353,8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>
            <w:r>
              <w:t>1</w:t>
            </w:r>
          </w:p>
        </w:tc>
        <w:tc>
          <w:tcPr>
            <w:tcW w:w="756" w:type="dxa"/>
          </w:tcPr>
          <w:p w:rsidR="004F09E1" w:rsidRDefault="004F09E1">
            <w:r>
              <w:t>28,66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0" w:type="dxa"/>
          </w:tcPr>
          <w:p w:rsidR="004F09E1" w:rsidRDefault="004F09E1">
            <w:r>
              <w:t>80</w:t>
            </w:r>
          </w:p>
        </w:tc>
        <w:tc>
          <w:tcPr>
            <w:tcW w:w="470" w:type="dxa"/>
          </w:tcPr>
          <w:p w:rsidR="004F09E1" w:rsidRDefault="004F09E1"/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5,92</w:t>
            </w:r>
          </w:p>
        </w:tc>
        <w:tc>
          <w:tcPr>
            <w:tcW w:w="996" w:type="dxa"/>
          </w:tcPr>
          <w:p w:rsidR="004F09E1" w:rsidRDefault="004F09E1">
            <w:r>
              <w:t>3184,71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  <w:tr w:rsidR="004F09E1" w:rsidTr="003A2241">
        <w:tc>
          <w:tcPr>
            <w:tcW w:w="532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0" w:type="dxa"/>
          </w:tcPr>
          <w:p w:rsidR="004F09E1" w:rsidRDefault="004F09E1"/>
        </w:tc>
        <w:tc>
          <w:tcPr>
            <w:tcW w:w="470" w:type="dxa"/>
          </w:tcPr>
          <w:p w:rsidR="004F09E1" w:rsidRDefault="004F09E1">
            <w:r>
              <w:t>20</w:t>
            </w:r>
          </w:p>
        </w:tc>
        <w:tc>
          <w:tcPr>
            <w:tcW w:w="507" w:type="dxa"/>
          </w:tcPr>
          <w:p w:rsidR="004F09E1" w:rsidRDefault="004F09E1"/>
        </w:tc>
        <w:tc>
          <w:tcPr>
            <w:tcW w:w="419" w:type="dxa"/>
          </w:tcPr>
          <w:p w:rsidR="004F09E1" w:rsidRDefault="004F09E1"/>
        </w:tc>
        <w:tc>
          <w:tcPr>
            <w:tcW w:w="756" w:type="dxa"/>
          </w:tcPr>
          <w:p w:rsidR="004F09E1" w:rsidRDefault="004F09E1">
            <w:r>
              <w:t>19,11</w:t>
            </w:r>
          </w:p>
        </w:tc>
        <w:tc>
          <w:tcPr>
            <w:tcW w:w="996" w:type="dxa"/>
          </w:tcPr>
          <w:p w:rsidR="004F09E1" w:rsidRDefault="004F09E1">
            <w:r>
              <w:t>1061,6</w:t>
            </w:r>
          </w:p>
        </w:tc>
        <w:tc>
          <w:tcPr>
            <w:tcW w:w="636" w:type="dxa"/>
          </w:tcPr>
          <w:p w:rsidR="004F09E1" w:rsidRDefault="004F09E1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4F09E1" w:rsidRDefault="004F09E1"/>
        </w:tc>
        <w:tc>
          <w:tcPr>
            <w:tcW w:w="708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  <w:tc>
          <w:tcPr>
            <w:tcW w:w="709" w:type="dxa"/>
          </w:tcPr>
          <w:p w:rsidR="004F09E1" w:rsidRDefault="004F09E1"/>
        </w:tc>
      </w:tr>
    </w:tbl>
    <w:p w:rsidR="004F09E1" w:rsidRDefault="004F09E1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Default="007D3EB0" w:rsidP="006E204A">
      <w:pPr>
        <w:rPr>
          <w:b/>
          <w:sz w:val="28"/>
        </w:rPr>
      </w:pPr>
    </w:p>
    <w:p w:rsidR="007D3EB0" w:rsidRPr="006E204A" w:rsidRDefault="007D3EB0" w:rsidP="006E204A">
      <w:pPr>
        <w:rPr>
          <w:b/>
          <w:sz w:val="28"/>
        </w:rPr>
      </w:pPr>
    </w:p>
    <w:p w:rsidR="004F09E1" w:rsidRPr="00A84CCD" w:rsidRDefault="0035633C" w:rsidP="009121D9">
      <w:pPr>
        <w:jc w:val="center"/>
        <w:rPr>
          <w:b/>
          <w:sz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9121D9">
        <w:rPr>
          <w:b/>
          <w:sz w:val="28"/>
        </w:rPr>
        <w:t>12,13</w:t>
      </w:r>
    </w:p>
    <w:p w:rsidR="004F09E1" w:rsidRPr="002D2051" w:rsidRDefault="009121D9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</w:t>
      </w:r>
      <w:r w:rsidR="004F09E1">
        <w:rPr>
          <w:b/>
          <w:sz w:val="28"/>
          <w:szCs w:val="28"/>
        </w:rPr>
        <w:t>не</w:t>
      </w:r>
      <w:r w:rsidR="004F09E1" w:rsidRPr="004E5597">
        <w:rPr>
          <w:b/>
          <w:sz w:val="28"/>
          <w:szCs w:val="28"/>
        </w:rPr>
        <w:t>равномерно нагруже</w:t>
      </w:r>
      <w:r>
        <w:rPr>
          <w:b/>
          <w:sz w:val="28"/>
          <w:szCs w:val="28"/>
        </w:rPr>
        <w:t>нного соединения звездой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Pr="00C82145" w:rsidRDefault="009121D9" w:rsidP="009121D9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>
        <w:rPr>
          <w:b/>
          <w:sz w:val="28"/>
          <w:szCs w:val="28"/>
        </w:rPr>
        <w:t xml:space="preserve">ель: </w:t>
      </w:r>
      <w:r w:rsidR="004F09E1" w:rsidRPr="004A6722">
        <w:rPr>
          <w:sz w:val="28"/>
          <w:szCs w:val="28"/>
        </w:rPr>
        <w:t>научиться рассчитывать</w:t>
      </w:r>
      <w:r w:rsidR="00722F44" w:rsidRPr="00722F44">
        <w:rPr>
          <w:sz w:val="28"/>
          <w:szCs w:val="28"/>
        </w:rPr>
        <w:t xml:space="preserve"> </w:t>
      </w:r>
      <w:r w:rsidR="004F09E1">
        <w:rPr>
          <w:sz w:val="28"/>
          <w:szCs w:val="28"/>
        </w:rPr>
        <w:t>неравномерно нагруженное соединение</w:t>
      </w:r>
      <w:r w:rsidR="004F09E1" w:rsidRPr="00F974E4">
        <w:rPr>
          <w:sz w:val="28"/>
          <w:szCs w:val="28"/>
        </w:rPr>
        <w:t xml:space="preserve"> звездой.</w:t>
      </w:r>
    </w:p>
    <w:p w:rsidR="004F09E1" w:rsidRPr="00595F15" w:rsidRDefault="004F09E1" w:rsidP="00F45135">
      <w:pPr>
        <w:rPr>
          <w:b/>
          <w:sz w:val="28"/>
          <w:szCs w:val="28"/>
        </w:rPr>
      </w:pPr>
    </w:p>
    <w:p w:rsidR="004F09E1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9121D9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9121D9" w:rsidRPr="00CD76F5" w:rsidRDefault="009121D9" w:rsidP="009121D9">
      <w:pPr>
        <w:jc w:val="both"/>
      </w:pPr>
    </w:p>
    <w:p w:rsidR="004F09E1" w:rsidRDefault="004F09E1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4F09E1" w:rsidRDefault="007078A9" w:rsidP="002E3CE2">
      <w:pPr>
        <w:widowControl w:val="0"/>
        <w:spacing w:line="360" w:lineRule="auto"/>
        <w:ind w:firstLine="709"/>
        <w:jc w:val="center"/>
        <w:rPr>
          <w:noProof/>
          <w:color w:val="0D0D0D"/>
        </w:rPr>
      </w:pPr>
      <w:r>
        <w:rPr>
          <w:noProof/>
          <w:color w:val="0D0D0D"/>
        </w:rPr>
        <w:pict>
          <v:shape id="_x0000_i1219" type="#_x0000_t75" style="width:251.25pt;height:153.75pt">
            <v:imagedata r:id="rId132" o:title="" croptop="2473f" cropleft="1611f" cropright="1475f"/>
          </v:shape>
        </w:pict>
      </w:r>
    </w:p>
    <w:p w:rsidR="004F09E1" w:rsidRPr="009121D9" w:rsidRDefault="004F09E1" w:rsidP="0062537C">
      <w:pPr>
        <w:widowControl w:val="0"/>
        <w:ind w:firstLine="709"/>
        <w:jc w:val="both"/>
        <w:rPr>
          <w:color w:val="0D0D0D"/>
          <w:spacing w:val="-5"/>
          <w:sz w:val="28"/>
          <w:szCs w:val="28"/>
        </w:rPr>
      </w:pPr>
      <w:r w:rsidRPr="009121D9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9121D9">
        <w:rPr>
          <w:i/>
          <w:iCs/>
          <w:color w:val="0D0D0D"/>
          <w:sz w:val="28"/>
          <w:szCs w:val="28"/>
          <w:lang w:val="en-US"/>
        </w:rPr>
        <w:t>X</w:t>
      </w:r>
      <w:r w:rsidRPr="009121D9">
        <w:rPr>
          <w:i/>
          <w:iCs/>
          <w:color w:val="0D0D0D"/>
          <w:sz w:val="28"/>
          <w:szCs w:val="28"/>
        </w:rPr>
        <w:t xml:space="preserve">, </w:t>
      </w:r>
      <w:r w:rsidRPr="009121D9">
        <w:rPr>
          <w:i/>
          <w:iCs/>
          <w:color w:val="0D0D0D"/>
          <w:sz w:val="28"/>
          <w:szCs w:val="28"/>
          <w:lang w:val="en-US"/>
        </w:rPr>
        <w:t>Y</w:t>
      </w:r>
      <w:r w:rsidRPr="009121D9">
        <w:rPr>
          <w:i/>
          <w:iCs/>
          <w:color w:val="0D0D0D"/>
          <w:sz w:val="28"/>
          <w:szCs w:val="28"/>
        </w:rPr>
        <w:t xml:space="preserve">, </w:t>
      </w:r>
      <w:proofErr w:type="gramStart"/>
      <w:r w:rsidRPr="009121D9">
        <w:rPr>
          <w:i/>
          <w:iCs/>
          <w:color w:val="0D0D0D"/>
          <w:sz w:val="28"/>
          <w:szCs w:val="28"/>
          <w:lang w:val="en-US"/>
        </w:rPr>
        <w:t>Z</w:t>
      </w:r>
      <w:proofErr w:type="gramEnd"/>
      <w:r w:rsidRPr="009121D9">
        <w:rPr>
          <w:color w:val="0D0D0D"/>
          <w:sz w:val="28"/>
          <w:szCs w:val="28"/>
        </w:rPr>
        <w:t xml:space="preserve">соединяются в одну точку, называемую нулевой точкой или </w:t>
      </w:r>
      <w:proofErr w:type="spellStart"/>
      <w:r w:rsidRPr="009121D9">
        <w:rPr>
          <w:color w:val="0D0D0D"/>
          <w:sz w:val="28"/>
          <w:szCs w:val="28"/>
        </w:rPr>
        <w:t>нейтралью</w:t>
      </w:r>
      <w:proofErr w:type="spellEnd"/>
      <w:r w:rsidRPr="009121D9">
        <w:rPr>
          <w:color w:val="0D0D0D"/>
          <w:sz w:val="28"/>
          <w:szCs w:val="28"/>
        </w:rPr>
        <w:t xml:space="preserve"> генератора. В четырехпроводной системе к </w:t>
      </w:r>
      <w:proofErr w:type="spellStart"/>
      <w:r w:rsidRPr="009121D9">
        <w:rPr>
          <w:color w:val="0D0D0D"/>
          <w:sz w:val="28"/>
          <w:szCs w:val="28"/>
        </w:rPr>
        <w:t>нейтрали</w:t>
      </w:r>
      <w:proofErr w:type="spellEnd"/>
      <w:r w:rsidRPr="009121D9">
        <w:rPr>
          <w:color w:val="0D0D0D"/>
          <w:sz w:val="28"/>
          <w:szCs w:val="28"/>
        </w:rPr>
        <w:t xml:space="preserve"> присоединяется нейтральный или нулевой провод. К нача</w:t>
      </w:r>
      <w:r w:rsidRPr="009121D9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9121D9">
        <w:rPr>
          <w:color w:val="0D0D0D"/>
          <w:sz w:val="28"/>
          <w:szCs w:val="28"/>
        </w:rPr>
        <w:softHyphen/>
        <w:t xml:space="preserve">ных провода, идущих к потребителю. </w:t>
      </w:r>
      <w:proofErr w:type="gramStart"/>
      <w:r w:rsidRPr="009121D9">
        <w:rPr>
          <w:color w:val="0D0D0D"/>
          <w:sz w:val="28"/>
          <w:szCs w:val="28"/>
        </w:rPr>
        <w:t>Токи</w:t>
      </w:r>
      <w:proofErr w:type="gramEnd"/>
      <w:r w:rsidRPr="009121D9">
        <w:rPr>
          <w:color w:val="0D0D0D"/>
          <w:sz w:val="28"/>
          <w:szCs w:val="28"/>
        </w:rPr>
        <w:t xml:space="preserve"> идущие по линейным проводам называются линейными токами, токи идущие по потребителям в фазах называются фазными токам. </w:t>
      </w:r>
      <w:proofErr w:type="gramStart"/>
      <w:r w:rsidRPr="009121D9">
        <w:rPr>
          <w:color w:val="0D0D0D"/>
          <w:sz w:val="28"/>
          <w:szCs w:val="28"/>
        </w:rPr>
        <w:t xml:space="preserve">Из схемы видно, что при соединении звездой имеем </w:t>
      </w:r>
      <w:r w:rsidRPr="009121D9">
        <w:rPr>
          <w:color w:val="0D0D0D"/>
          <w:sz w:val="28"/>
          <w:szCs w:val="28"/>
          <w:lang w:val="en-US"/>
        </w:rPr>
        <w:t>I</w:t>
      </w:r>
      <w:r w:rsidRPr="009121D9">
        <w:rPr>
          <w:color w:val="0D0D0D"/>
          <w:sz w:val="28"/>
          <w:szCs w:val="28"/>
        </w:rPr>
        <w:t xml:space="preserve">л = </w:t>
      </w:r>
      <w:r w:rsidRPr="009121D9">
        <w:rPr>
          <w:color w:val="0D0D0D"/>
          <w:sz w:val="28"/>
          <w:szCs w:val="28"/>
          <w:lang w:val="en-US"/>
        </w:rPr>
        <w:t>I</w:t>
      </w:r>
      <w:r w:rsidRPr="009121D9">
        <w:rPr>
          <w:color w:val="0D0D0D"/>
          <w:sz w:val="28"/>
          <w:szCs w:val="28"/>
        </w:rPr>
        <w:t>ф, так как линейный провод и потребитель в фазе соединены последовательно.</w:t>
      </w:r>
      <w:proofErr w:type="gramEnd"/>
      <w:r w:rsidRPr="009121D9">
        <w:rPr>
          <w:color w:val="0D0D0D"/>
          <w:sz w:val="28"/>
          <w:szCs w:val="28"/>
        </w:rPr>
        <w:t xml:space="preserve"> Напряжения между началами и концами фаз, или, что то же самое, напряжения между каждым из линейных проводов</w:t>
      </w:r>
      <w:r w:rsidR="0062537C">
        <w:rPr>
          <w:color w:val="0D0D0D"/>
          <w:sz w:val="28"/>
          <w:szCs w:val="28"/>
        </w:rPr>
        <w:t xml:space="preserve"> </w:t>
      </w:r>
      <w:r w:rsidRPr="009121D9">
        <w:rPr>
          <w:color w:val="0D0D0D"/>
          <w:spacing w:val="2"/>
          <w:sz w:val="28"/>
          <w:szCs w:val="28"/>
        </w:rPr>
        <w:t xml:space="preserve">и нулевым называются </w:t>
      </w:r>
      <w:r w:rsidRPr="009121D9">
        <w:rPr>
          <w:color w:val="0D0D0D"/>
          <w:spacing w:val="72"/>
          <w:sz w:val="28"/>
          <w:szCs w:val="28"/>
        </w:rPr>
        <w:t xml:space="preserve">фазными </w:t>
      </w:r>
      <w:r w:rsidRPr="009121D9">
        <w:rPr>
          <w:color w:val="0D0D0D"/>
          <w:spacing w:val="79"/>
          <w:sz w:val="28"/>
          <w:szCs w:val="28"/>
        </w:rPr>
        <w:t xml:space="preserve">напряжениями </w:t>
      </w:r>
      <w:r w:rsidRPr="009121D9">
        <w:rPr>
          <w:color w:val="0D0D0D"/>
          <w:spacing w:val="4"/>
          <w:sz w:val="28"/>
          <w:szCs w:val="28"/>
        </w:rPr>
        <w:t xml:space="preserve">и обозначаютс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9121D9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4"/>
          <w:sz w:val="28"/>
          <w:szCs w:val="28"/>
        </w:rPr>
        <w:t xml:space="preserve">, </w:t>
      </w:r>
      <w:proofErr w:type="spellStart"/>
      <w:proofErr w:type="gramStart"/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c</w:t>
      </w:r>
      <w:proofErr w:type="spellEnd"/>
      <w:proofErr w:type="gramEnd"/>
      <w:r w:rsidRPr="009121D9">
        <w:rPr>
          <w:color w:val="0D0D0D"/>
          <w:spacing w:val="4"/>
          <w:sz w:val="28"/>
          <w:szCs w:val="28"/>
        </w:rPr>
        <w:t xml:space="preserve">или в общем виде </w:t>
      </w:r>
      <w:r w:rsidRPr="009121D9">
        <w:rPr>
          <w:color w:val="0D0D0D"/>
          <w:spacing w:val="4"/>
          <w:sz w:val="28"/>
          <w:szCs w:val="28"/>
          <w:lang w:val="en-US"/>
        </w:rPr>
        <w:t>U</w:t>
      </w:r>
      <w:r w:rsidRPr="009121D9">
        <w:rPr>
          <w:color w:val="0D0D0D"/>
          <w:spacing w:val="4"/>
          <w:sz w:val="28"/>
          <w:szCs w:val="28"/>
          <w:vertAlign w:val="subscript"/>
        </w:rPr>
        <w:t>ф</w:t>
      </w:r>
      <w:r w:rsidRPr="009121D9">
        <w:rPr>
          <w:color w:val="0D0D0D"/>
          <w:spacing w:val="4"/>
          <w:sz w:val="28"/>
          <w:szCs w:val="28"/>
        </w:rPr>
        <w:t>.  Пренебре</w:t>
      </w:r>
      <w:r w:rsidRPr="009121D9">
        <w:rPr>
          <w:color w:val="0D0D0D"/>
          <w:spacing w:val="4"/>
          <w:sz w:val="28"/>
          <w:szCs w:val="28"/>
        </w:rPr>
        <w:softHyphen/>
      </w:r>
      <w:r w:rsidRPr="009121D9">
        <w:rPr>
          <w:color w:val="0D0D0D"/>
          <w:spacing w:val="8"/>
          <w:sz w:val="28"/>
          <w:szCs w:val="28"/>
        </w:rPr>
        <w:t>гая падением напряжения в обмотках генератор</w:t>
      </w:r>
      <w:proofErr w:type="gramStart"/>
      <w:r w:rsidRPr="009121D9">
        <w:rPr>
          <w:color w:val="0D0D0D"/>
          <w:spacing w:val="8"/>
          <w:sz w:val="28"/>
          <w:szCs w:val="28"/>
        </w:rPr>
        <w:t>а(</w:t>
      </w:r>
      <w:proofErr w:type="gramEnd"/>
      <w:r w:rsidRPr="009121D9">
        <w:rPr>
          <w:color w:val="0D0D0D"/>
          <w:spacing w:val="8"/>
          <w:sz w:val="28"/>
          <w:szCs w:val="28"/>
        </w:rPr>
        <w:t xml:space="preserve">их сопротивления очень незначительные), можно </w:t>
      </w:r>
      <w:r w:rsidRPr="009121D9">
        <w:rPr>
          <w:color w:val="0D0D0D"/>
          <w:spacing w:val="15"/>
          <w:sz w:val="28"/>
          <w:szCs w:val="28"/>
        </w:rPr>
        <w:t xml:space="preserve">считать фазные напряжения равными соответствующим </w:t>
      </w:r>
      <w:r w:rsidRPr="009121D9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9121D9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9121D9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9121D9">
        <w:rPr>
          <w:color w:val="0D0D0D"/>
          <w:spacing w:val="72"/>
          <w:sz w:val="28"/>
          <w:szCs w:val="28"/>
        </w:rPr>
        <w:t xml:space="preserve">линейными </w:t>
      </w:r>
      <w:r w:rsidRPr="009121D9">
        <w:rPr>
          <w:color w:val="0D0D0D"/>
          <w:spacing w:val="84"/>
          <w:sz w:val="28"/>
          <w:szCs w:val="28"/>
        </w:rPr>
        <w:t xml:space="preserve">напряжениями </w:t>
      </w:r>
      <w:r w:rsidRPr="009121D9">
        <w:rPr>
          <w:color w:val="0D0D0D"/>
          <w:spacing w:val="8"/>
          <w:sz w:val="28"/>
          <w:szCs w:val="28"/>
        </w:rPr>
        <w:t xml:space="preserve">и обозначаются </w:t>
      </w:r>
      <w:r w:rsidRPr="009121D9">
        <w:rPr>
          <w:iC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9121D9">
        <w:rPr>
          <w:iCs/>
          <w:color w:val="0D0D0D"/>
          <w:spacing w:val="8"/>
          <w:sz w:val="28"/>
          <w:szCs w:val="28"/>
        </w:rPr>
        <w:t xml:space="preserve">, </w:t>
      </w:r>
      <w:proofErr w:type="spellStart"/>
      <w:r w:rsidRPr="009121D9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proofErr w:type="spellEnd"/>
      <w:r w:rsidR="00722F44" w:rsidRPr="009121D9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 </w:t>
      </w:r>
      <w:proofErr w:type="spellStart"/>
      <w:r w:rsidRPr="009121D9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proofErr w:type="spellEnd"/>
      <w:r w:rsidRPr="009121D9">
        <w:rPr>
          <w:color w:val="0D0D0D"/>
          <w:spacing w:val="15"/>
          <w:sz w:val="28"/>
          <w:szCs w:val="28"/>
        </w:rPr>
        <w:t xml:space="preserve"> или  в общем виде </w:t>
      </w:r>
      <w:r w:rsidRPr="009121D9">
        <w:rPr>
          <w:iCs/>
          <w:color w:val="0D0D0D"/>
          <w:spacing w:val="15"/>
          <w:sz w:val="28"/>
          <w:szCs w:val="28"/>
          <w:lang w:val="en-US"/>
        </w:rPr>
        <w:t>U</w:t>
      </w:r>
      <w:proofErr w:type="spellStart"/>
      <w:r w:rsidRPr="009121D9">
        <w:rPr>
          <w:iCs/>
          <w:color w:val="0D0D0D"/>
          <w:spacing w:val="15"/>
          <w:sz w:val="28"/>
          <w:szCs w:val="28"/>
          <w:vertAlign w:val="subscript"/>
        </w:rPr>
        <w:t>л</w:t>
      </w:r>
      <w:proofErr w:type="gramStart"/>
      <w:r w:rsidRPr="009121D9">
        <w:rPr>
          <w:iCs/>
          <w:color w:val="0D0D0D"/>
          <w:spacing w:val="15"/>
          <w:sz w:val="28"/>
          <w:szCs w:val="28"/>
        </w:rPr>
        <w:t>.</w:t>
      </w:r>
      <w:r w:rsidRPr="009121D9">
        <w:rPr>
          <w:color w:val="0D0D0D"/>
          <w:spacing w:val="6"/>
          <w:sz w:val="28"/>
          <w:szCs w:val="28"/>
        </w:rPr>
        <w:t>У</w:t>
      </w:r>
      <w:proofErr w:type="gramEnd"/>
      <w:r w:rsidRPr="009121D9">
        <w:rPr>
          <w:color w:val="0D0D0D"/>
          <w:spacing w:val="6"/>
          <w:sz w:val="28"/>
          <w:szCs w:val="28"/>
        </w:rPr>
        <w:t>становим</w:t>
      </w:r>
      <w:proofErr w:type="spellEnd"/>
      <w:r w:rsidRPr="009121D9">
        <w:rPr>
          <w:color w:val="0D0D0D"/>
          <w:spacing w:val="6"/>
          <w:sz w:val="28"/>
          <w:szCs w:val="28"/>
        </w:rPr>
        <w:t xml:space="preserve"> соотношение между линейными и фазными напряжениями при </w:t>
      </w:r>
      <w:r w:rsidRPr="009121D9">
        <w:rPr>
          <w:color w:val="0D0D0D"/>
          <w:spacing w:val="6"/>
          <w:sz w:val="28"/>
          <w:szCs w:val="28"/>
        </w:rPr>
        <w:lastRenderedPageBreak/>
        <w:t xml:space="preserve">соединении обмоток генератора звездой. </w:t>
      </w:r>
      <w:r w:rsidRPr="009121D9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9121D9">
        <w:rPr>
          <w:color w:val="0D0D0D"/>
          <w:spacing w:val="5"/>
          <w:sz w:val="28"/>
          <w:szCs w:val="28"/>
        </w:rPr>
        <w:t>сое</w:t>
      </w:r>
      <w:r w:rsidRPr="009121D9">
        <w:rPr>
          <w:color w:val="0D0D0D"/>
          <w:spacing w:val="5"/>
          <w:sz w:val="28"/>
          <w:szCs w:val="28"/>
        </w:rPr>
        <w:softHyphen/>
      </w:r>
      <w:r w:rsidRPr="009121D9">
        <w:rPr>
          <w:color w:val="0D0D0D"/>
          <w:spacing w:val="7"/>
          <w:sz w:val="28"/>
          <w:szCs w:val="28"/>
        </w:rPr>
        <w:t>динен не с началом второй фазы</w:t>
      </w:r>
      <w:r w:rsidRPr="009121D9">
        <w:rPr>
          <w:color w:val="0D0D0D"/>
          <w:spacing w:val="-5"/>
          <w:sz w:val="28"/>
          <w:szCs w:val="28"/>
        </w:rPr>
        <w:t xml:space="preserve"> а с концом ее </w:t>
      </w:r>
      <w:r w:rsidRPr="009121D9">
        <w:rPr>
          <w:color w:val="0D0D0D"/>
          <w:spacing w:val="-5"/>
          <w:sz w:val="28"/>
          <w:szCs w:val="28"/>
          <w:lang w:val="en-US"/>
        </w:rPr>
        <w:t>Y</w:t>
      </w:r>
      <w:r w:rsidRPr="009121D9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9121D9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9121D9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proofErr w:type="gramStart"/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i/>
          <w:iCs/>
          <w:color w:val="0D0D0D"/>
          <w:spacing w:val="-3"/>
          <w:sz w:val="28"/>
          <w:szCs w:val="28"/>
        </w:rPr>
        <w:t>А</w:t>
      </w:r>
      <w:proofErr w:type="gramEnd"/>
      <w:r w:rsidR="00722F44" w:rsidRPr="009121D9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3"/>
          <w:sz w:val="28"/>
          <w:szCs w:val="28"/>
        </w:rPr>
        <w:t>и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i/>
          <w:iCs/>
          <w:color w:val="0D0D0D"/>
          <w:spacing w:val="-3"/>
          <w:sz w:val="28"/>
          <w:szCs w:val="28"/>
        </w:rPr>
        <w:t>В</w:t>
      </w:r>
      <w:r w:rsidR="00722F44" w:rsidRPr="009121D9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3"/>
          <w:sz w:val="28"/>
          <w:szCs w:val="28"/>
        </w:rPr>
        <w:t>будет</w:t>
      </w:r>
      <w:r w:rsidR="00722F44" w:rsidRPr="009121D9">
        <w:rPr>
          <w:color w:val="0D0D0D"/>
          <w:spacing w:val="-3"/>
          <w:sz w:val="28"/>
          <w:szCs w:val="28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9121D9">
        <w:rPr>
          <w:color w:val="0D0D0D"/>
          <w:spacing w:val="-5"/>
          <w:sz w:val="28"/>
          <w:szCs w:val="28"/>
        </w:rPr>
        <w:t xml:space="preserve">Таким образом, </w:t>
      </w:r>
      <w:r w:rsidRPr="009121D9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9121D9">
        <w:rPr>
          <w:iCs/>
          <w:color w:val="0D0D0D"/>
          <w:spacing w:val="-7"/>
          <w:sz w:val="28"/>
          <w:szCs w:val="28"/>
        </w:rPr>
        <w:t>равен разности векторов соответствующих фазных напря</w:t>
      </w:r>
      <w:r w:rsidRPr="009121D9">
        <w:rPr>
          <w:iCs/>
          <w:color w:val="0D0D0D"/>
          <w:spacing w:val="-7"/>
          <w:sz w:val="28"/>
          <w:szCs w:val="28"/>
        </w:rPr>
        <w:softHyphen/>
      </w:r>
      <w:r w:rsidR="00152DD0" w:rsidRPr="009121D9">
        <w:rPr>
          <w:iCs/>
          <w:color w:val="0D0D0D"/>
          <w:spacing w:val="-9"/>
          <w:sz w:val="28"/>
          <w:szCs w:val="28"/>
        </w:rPr>
        <w:t>ж</w:t>
      </w:r>
      <w:r w:rsidRPr="009121D9">
        <w:rPr>
          <w:iCs/>
          <w:color w:val="0D0D0D"/>
          <w:spacing w:val="-9"/>
          <w:sz w:val="28"/>
          <w:szCs w:val="28"/>
        </w:rPr>
        <w:t xml:space="preserve">ений. </w:t>
      </w:r>
      <w:proofErr w:type="gramStart"/>
      <w:r w:rsidRPr="009121D9">
        <w:rPr>
          <w:color w:val="0D0D0D"/>
          <w:spacing w:val="-1"/>
          <w:sz w:val="28"/>
          <w:szCs w:val="28"/>
        </w:rPr>
        <w:t xml:space="preserve">Фазные напряжения </w:t>
      </w:r>
      <w:proofErr w:type="spellStart"/>
      <w:r w:rsidRPr="009121D9">
        <w:rPr>
          <w:i/>
          <w:iCs/>
          <w:color w:val="0D0D0D"/>
          <w:spacing w:val="-1"/>
          <w:sz w:val="28"/>
          <w:szCs w:val="28"/>
        </w:rPr>
        <w:t>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proofErr w:type="spellEnd"/>
      <w:r w:rsidRPr="009121D9">
        <w:rPr>
          <w:i/>
          <w:iCs/>
          <w:color w:val="0D0D0D"/>
          <w:spacing w:val="-1"/>
          <w:sz w:val="28"/>
          <w:szCs w:val="28"/>
        </w:rPr>
        <w:t>, 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9121D9">
        <w:rPr>
          <w:color w:val="0D0D0D"/>
          <w:spacing w:val="-1"/>
          <w:sz w:val="28"/>
          <w:szCs w:val="28"/>
        </w:rPr>
        <w:t xml:space="preserve">и </w:t>
      </w:r>
      <w:proofErr w:type="spellStart"/>
      <w:r w:rsidRPr="009121D9">
        <w:rPr>
          <w:i/>
          <w:iCs/>
          <w:color w:val="0D0D0D"/>
          <w:spacing w:val="-1"/>
          <w:sz w:val="28"/>
          <w:szCs w:val="28"/>
        </w:rPr>
        <w:t>и</w:t>
      </w:r>
      <w:r w:rsidRPr="009121D9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proofErr w:type="spellEnd"/>
      <w:r w:rsidR="00722F44" w:rsidRPr="009121D9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9121D9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9121D9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9121D9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9121D9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9121D9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9121D9">
        <w:rPr>
          <w:color w:val="0D0D0D"/>
          <w:spacing w:val="-2"/>
          <w:sz w:val="28"/>
          <w:szCs w:val="28"/>
        </w:rPr>
        <w:t xml:space="preserve">вычесть вектор </w:t>
      </w:r>
      <w:r w:rsidRPr="009121D9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9121D9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9121D9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5"/>
          <w:sz w:val="28"/>
          <w:szCs w:val="28"/>
        </w:rPr>
        <w:t>,</w:t>
      </w:r>
      <w:r w:rsidRPr="009121D9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9121D9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9121D9">
        <w:rPr>
          <w:color w:val="0D0D0D"/>
          <w:spacing w:val="-3"/>
          <w:sz w:val="28"/>
          <w:szCs w:val="28"/>
        </w:rPr>
        <w:t xml:space="preserve">получим </w:t>
      </w:r>
      <w:r w:rsidRPr="009121D9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9121D9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1"/>
          <w:sz w:val="28"/>
          <w:szCs w:val="28"/>
        </w:rPr>
        <w:t>с;</w:t>
      </w:r>
      <w:proofErr w:type="gramEnd"/>
      <w:r w:rsidR="00722F44" w:rsidRPr="009121D9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9121D9">
        <w:rPr>
          <w:color w:val="0D0D0D"/>
          <w:spacing w:val="1"/>
          <w:sz w:val="28"/>
          <w:szCs w:val="28"/>
        </w:rPr>
        <w:t>вектор линей</w:t>
      </w:r>
      <w:r w:rsidRPr="009121D9">
        <w:rPr>
          <w:color w:val="0D0D0D"/>
          <w:spacing w:val="5"/>
          <w:sz w:val="28"/>
          <w:szCs w:val="28"/>
        </w:rPr>
        <w:t xml:space="preserve">ного напряжения </w:t>
      </w:r>
      <w:proofErr w:type="gramStart"/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proofErr w:type="spellStart"/>
      <w:proofErr w:type="gramEnd"/>
      <w:r w:rsidRPr="009121D9">
        <w:rPr>
          <w:i/>
          <w:iCs/>
          <w:color w:val="0D0D0D"/>
          <w:spacing w:val="5"/>
          <w:sz w:val="28"/>
          <w:szCs w:val="28"/>
        </w:rPr>
        <w:t>с</w:t>
      </w:r>
      <w:r w:rsidRPr="009121D9">
        <w:rPr>
          <w:i/>
          <w:iCs/>
          <w:smallCaps/>
          <w:color w:val="0D0D0D"/>
          <w:spacing w:val="5"/>
          <w:sz w:val="28"/>
          <w:szCs w:val="28"/>
        </w:rPr>
        <w:t>а</w:t>
      </w:r>
      <w:r w:rsidRPr="009121D9">
        <w:rPr>
          <w:color w:val="0D0D0D"/>
          <w:spacing w:val="5"/>
          <w:sz w:val="28"/>
          <w:szCs w:val="28"/>
        </w:rPr>
        <w:t>как</w:t>
      </w:r>
      <w:proofErr w:type="spellEnd"/>
      <w:r w:rsidRPr="009121D9">
        <w:rPr>
          <w:color w:val="0D0D0D"/>
          <w:spacing w:val="5"/>
          <w:sz w:val="28"/>
          <w:szCs w:val="28"/>
        </w:rPr>
        <w:t xml:space="preserve"> разность векторов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 xml:space="preserve">и </w:t>
      </w:r>
      <w:r w:rsidRPr="009121D9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9121D9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9121D9">
        <w:rPr>
          <w:i/>
          <w:iCs/>
          <w:color w:val="0D0D0D"/>
          <w:spacing w:val="5"/>
          <w:sz w:val="28"/>
          <w:szCs w:val="28"/>
        </w:rPr>
        <w:t>.</w:t>
      </w:r>
    </w:p>
    <w:p w:rsidR="004F09E1" w:rsidRDefault="004F09E1" w:rsidP="00C82145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4F09E1" w:rsidRDefault="007078A9" w:rsidP="002E3CE2">
      <w:pPr>
        <w:shd w:val="clear" w:color="auto" w:fill="FFFFFF"/>
        <w:spacing w:line="360" w:lineRule="auto"/>
        <w:jc w:val="center"/>
        <w:rPr>
          <w:rFonts w:ascii="Arial" w:hAnsi="Arial" w:cs="Arial"/>
          <w:noProof/>
          <w:color w:val="0D0D0D"/>
        </w:rPr>
      </w:pPr>
      <w:r>
        <w:rPr>
          <w:rFonts w:ascii="Arial" w:hAnsi="Arial" w:cs="Arial"/>
          <w:noProof/>
          <w:color w:val="0D0D0D"/>
        </w:rPr>
        <w:pict>
          <v:shape id="_x0000_i1220" type="#_x0000_t75" style="width:163.5pt;height:136.5pt;visibility:visible">
            <v:imagedata r:id="rId133" o:title=""/>
          </v:shape>
        </w:pict>
      </w:r>
    </w:p>
    <w:p w:rsidR="004F09E1" w:rsidRPr="009121D9" w:rsidRDefault="004F09E1" w:rsidP="0062537C">
      <w:pPr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Pr="009121D9">
        <w:rPr>
          <w:i/>
          <w:color w:val="0D0D0D"/>
          <w:sz w:val="28"/>
          <w:szCs w:val="28"/>
          <w:lang w:val="en-US"/>
        </w:rPr>
        <w:t>cos</w:t>
      </w:r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>ф×</w:t>
      </w:r>
      <w:r w:rsidR="009B2DD2"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="007078A9">
        <w:rPr>
          <w:color w:val="0D0D0D"/>
          <w:position w:val="-9"/>
          <w:sz w:val="28"/>
          <w:szCs w:val="28"/>
        </w:rPr>
        <w:pict>
          <v:shape id="_x0000_i1221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22" type="#_x0000_t75" style="width:21pt;height:24pt" equationxml="&lt;">
            <v:imagedata r:id="rId134" o:title="" chromakey="white"/>
          </v:shape>
        </w:pict>
      </w:r>
      <w:r w:rsidR="009B2DD2"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ф×</w: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="007078A9">
        <w:rPr>
          <w:b/>
          <w:color w:val="0D0D0D"/>
          <w:position w:val="-9"/>
          <w:sz w:val="28"/>
          <w:szCs w:val="28"/>
        </w:rPr>
        <w:pict>
          <v:shape id="_x0000_i1223" type="#_x0000_t75" style="width:13.5pt;height:16.5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="007078A9">
        <w:rPr>
          <w:b/>
          <w:color w:val="0D0D0D"/>
          <w:position w:val="-9"/>
          <w:sz w:val="28"/>
          <w:szCs w:val="28"/>
        </w:rPr>
        <w:pict>
          <v:shape id="_x0000_i1224" type="#_x0000_t75" style="width:24.75pt;height:24pt" equationxml="&lt;">
            <v:imagedata r:id="rId134" o:title="" chromakey="white"/>
          </v:shape>
        </w:pict>
      </w:r>
      <w:r w:rsidR="009B2DD2"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proofErr w:type="gramStart"/>
      <w:r w:rsidRPr="009121D9">
        <w:rPr>
          <w:b/>
          <w:color w:val="0D0D0D"/>
          <w:spacing w:val="-5"/>
          <w:sz w:val="28"/>
          <w:szCs w:val="28"/>
        </w:rPr>
        <w:t xml:space="preserve"> .</w:t>
      </w:r>
      <w:proofErr w:type="gramEnd"/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="007078A9">
        <w:rPr>
          <w:color w:val="0D0D0D"/>
          <w:position w:val="-9"/>
          <w:sz w:val="28"/>
          <w:szCs w:val="28"/>
        </w:rPr>
        <w:pict>
          <v:shape id="_x0000_i1225" type="#_x0000_t75" style="width:13.5pt;height:16.5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26" type="#_x0000_t75" style="width:24.75pt;height:24pt" equationxml="&lt;">
            <v:imagedata r:id="rId134" o:title="" chromakey="white"/>
          </v:shape>
        </w:pict>
      </w:r>
      <w:r w:rsidR="009B2DD2"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>ного напряжения  и что линейное</w:t>
      </w:r>
      <w:r w:rsidR="00722F44" w:rsidRPr="009121D9">
        <w:rPr>
          <w:iCs/>
          <w:color w:val="0D0D0D"/>
          <w:spacing w:val="2"/>
          <w:sz w:val="28"/>
          <w:szCs w:val="28"/>
        </w:rPr>
        <w:t xml:space="preserve">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="00722F44" w:rsidRPr="009121D9">
        <w:rPr>
          <w:iCs/>
          <w:color w:val="0D0D0D"/>
          <w:spacing w:val="-5"/>
          <w:sz w:val="28"/>
          <w:szCs w:val="28"/>
        </w:rPr>
        <w:t xml:space="preserve"> 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 xml:space="preserve">на 30° опережает фазное напряжение 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proofErr w:type="spellStart"/>
      <w:r w:rsidRPr="009121D9">
        <w:rPr>
          <w:iCs/>
          <w:color w:val="0D0D0D"/>
          <w:spacing w:val="-5"/>
          <w:sz w:val="28"/>
          <w:szCs w:val="28"/>
        </w:rPr>
        <w:t>ф</w:t>
      </w:r>
      <w:proofErr w:type="gramStart"/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proofErr w:type="gramEnd"/>
      <w:r w:rsidRPr="009121D9">
        <w:rPr>
          <w:color w:val="0D0D0D"/>
          <w:spacing w:val="-4"/>
          <w:sz w:val="28"/>
          <w:szCs w:val="28"/>
        </w:rPr>
        <w:t>Смежные</w:t>
      </w:r>
      <w:proofErr w:type="spellEnd"/>
      <w:r w:rsidRPr="009121D9">
        <w:rPr>
          <w:color w:val="0D0D0D"/>
          <w:spacing w:val="-4"/>
          <w:sz w:val="28"/>
          <w:szCs w:val="28"/>
        </w:rPr>
        <w:t>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4F09E1" w:rsidRPr="009121D9" w:rsidRDefault="004F09E1" w:rsidP="0062537C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</w:t>
      </w:r>
      <w:proofErr w:type="gramStart"/>
      <w:r w:rsidRPr="009121D9">
        <w:rPr>
          <w:iCs/>
          <w:color w:val="0D0D0D"/>
          <w:spacing w:val="3"/>
          <w:sz w:val="28"/>
          <w:szCs w:val="28"/>
        </w:rPr>
        <w:t>е(</w:t>
      </w:r>
      <w:proofErr w:type="gramEnd"/>
      <w:r w:rsidRPr="009121D9">
        <w:rPr>
          <w:iCs/>
          <w:color w:val="0D0D0D"/>
          <w:spacing w:val="3"/>
          <w:sz w:val="28"/>
          <w:szCs w:val="28"/>
        </w:rPr>
        <w:t>такая нагрузка – трехфазный двигатель). Бывает также неравномерная или несимметричная нагрузка по фазам, когда сопротивления в 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4F09E1" w:rsidRPr="00F974E4" w:rsidRDefault="007078A9" w:rsidP="002E3CE2">
      <w:pPr>
        <w:shd w:val="clear" w:color="auto" w:fill="FFFFFF"/>
        <w:jc w:val="center"/>
        <w:rPr>
          <w:rFonts w:ascii="Arial" w:hAnsi="Arial" w:cs="Arial"/>
          <w:b/>
          <w:color w:val="0D0D0D"/>
        </w:rPr>
      </w:pPr>
      <w:r>
        <w:rPr>
          <w:rFonts w:ascii="Arial" w:hAnsi="Arial" w:cs="Arial"/>
          <w:noProof/>
          <w:color w:val="0D0D0D"/>
        </w:rPr>
        <w:lastRenderedPageBreak/>
        <w:pict>
          <v:shape id="_x0000_i1227" type="#_x0000_t75" style="width:133.5pt;height:124.5pt;visibility:visible">
            <v:imagedata r:id="rId135" o:title="" grayscale="t"/>
          </v:shape>
        </w:pict>
      </w:r>
    </w:p>
    <w:p w:rsidR="004F09E1" w:rsidRPr="009121D9" w:rsidRDefault="004F09E1" w:rsidP="0062537C">
      <w:pPr>
        <w:shd w:val="clear" w:color="auto" w:fill="FFFFFF"/>
        <w:spacing w:before="106"/>
        <w:ind w:firstLine="567"/>
        <w:jc w:val="both"/>
        <w:rPr>
          <w:color w:val="0D0D0D"/>
          <w:spacing w:val="5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 xml:space="preserve">Нулевой провод может иметь сечение, равное сечению линейных 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 xml:space="preserve">ток в нейтральном проводе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 xml:space="preserve">напряжений </w:t>
      </w:r>
      <w:proofErr w:type="spellStart"/>
      <w:r w:rsidRPr="009121D9">
        <w:rPr>
          <w:color w:val="0D0D0D"/>
          <w:spacing w:val="-1"/>
          <w:sz w:val="28"/>
          <w:szCs w:val="28"/>
        </w:rPr>
        <w:t>электроприемников</w:t>
      </w:r>
      <w:proofErr w:type="spellEnd"/>
      <w:r w:rsidRPr="009121D9">
        <w:rPr>
          <w:color w:val="0D0D0D"/>
          <w:spacing w:val="-1"/>
          <w:sz w:val="28"/>
          <w:szCs w:val="28"/>
        </w:rPr>
        <w:t>.</w:t>
      </w:r>
      <w:r w:rsidR="00722F44" w:rsidRPr="009121D9">
        <w:rPr>
          <w:color w:val="0D0D0D"/>
          <w:spacing w:val="-1"/>
          <w:sz w:val="28"/>
          <w:szCs w:val="28"/>
        </w:rPr>
        <w:t xml:space="preserve"> </w:t>
      </w:r>
      <w:r w:rsidR="003E4562" w:rsidRPr="009121D9">
        <w:rPr>
          <w:color w:val="0D0D0D"/>
          <w:spacing w:val="-1"/>
          <w:sz w:val="28"/>
          <w:szCs w:val="28"/>
        </w:rPr>
        <w:t xml:space="preserve">В случае же обрыва </w:t>
      </w:r>
      <w:r w:rsidR="003E4562"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="003E4562"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="003E4562"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="003E4562" w:rsidRPr="009121D9">
        <w:rPr>
          <w:color w:val="0D0D0D"/>
          <w:spacing w:val="2"/>
          <w:sz w:val="28"/>
          <w:szCs w:val="28"/>
        </w:rPr>
        <w:t>меньшим сопротивлением) напряжение уменьшится, а на</w:t>
      </w:r>
      <w:r w:rsidR="00722F44" w:rsidRPr="009121D9">
        <w:rPr>
          <w:color w:val="0D0D0D"/>
          <w:spacing w:val="2"/>
          <w:sz w:val="28"/>
          <w:szCs w:val="28"/>
        </w:rPr>
        <w:t xml:space="preserve"> </w:t>
      </w:r>
      <w:r w:rsidR="003E4562"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="003E4562"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="003E4562"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="003E4562" w:rsidRPr="009121D9">
        <w:rPr>
          <w:color w:val="0D0D0D"/>
          <w:spacing w:val="-5"/>
          <w:sz w:val="28"/>
          <w:szCs w:val="28"/>
        </w:rPr>
        <w:softHyphen/>
      </w:r>
      <w:r w:rsidR="003E4562"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="003E4562" w:rsidRPr="009121D9">
        <w:rPr>
          <w:color w:val="0D0D0D"/>
          <w:spacing w:val="-4"/>
          <w:sz w:val="28"/>
          <w:szCs w:val="28"/>
        </w:rPr>
        <w:t xml:space="preserve">в </w:t>
      </w:r>
      <w:r w:rsidR="009B2DD2" w:rsidRPr="009121D9">
        <w:rPr>
          <w:color w:val="0D0D0D"/>
          <w:spacing w:val="-4"/>
          <w:sz w:val="28"/>
          <w:szCs w:val="28"/>
        </w:rPr>
        <w:fldChar w:fldCharType="begin"/>
      </w:r>
      <w:r w:rsidR="003E4562"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="007078A9">
        <w:rPr>
          <w:color w:val="0D0D0D"/>
          <w:position w:val="-9"/>
          <w:sz w:val="28"/>
          <w:szCs w:val="28"/>
        </w:rPr>
        <w:pict>
          <v:shape id="_x0000_i1228" type="#_x0000_t75" style="width:13.5pt;height:16.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separate"/>
      </w:r>
      <w:r w:rsidR="007078A9">
        <w:rPr>
          <w:color w:val="0D0D0D"/>
          <w:position w:val="-9"/>
          <w:sz w:val="28"/>
          <w:szCs w:val="28"/>
        </w:rPr>
        <w:pict>
          <v:shape id="_x0000_i1229" type="#_x0000_t75" style="width:33pt;height:24.75pt" equationxml="&lt;">
            <v:imagedata r:id="rId134" o:title="" chromakey="white"/>
          </v:shape>
        </w:pict>
      </w:r>
      <w:r w:rsidR="009B2DD2" w:rsidRPr="009121D9">
        <w:rPr>
          <w:color w:val="0D0D0D"/>
          <w:spacing w:val="-4"/>
          <w:sz w:val="28"/>
          <w:szCs w:val="28"/>
        </w:rPr>
        <w:fldChar w:fldCharType="end"/>
      </w:r>
      <w:r w:rsidR="003E4562"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="003E4562"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="003E4562" w:rsidRPr="009121D9">
        <w:rPr>
          <w:color w:val="0D0D0D"/>
          <w:spacing w:val="-2"/>
          <w:sz w:val="28"/>
          <w:szCs w:val="28"/>
        </w:rPr>
        <w:softHyphen/>
      </w:r>
      <w:r w:rsidR="003E4562"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="003E4562"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="003E4562" w:rsidRPr="009121D9">
        <w:rPr>
          <w:color w:val="0D0D0D"/>
          <w:spacing w:val="-4"/>
          <w:sz w:val="28"/>
          <w:szCs w:val="28"/>
        </w:rPr>
        <w:softHyphen/>
      </w:r>
      <w:r w:rsidR="003E4562" w:rsidRPr="009121D9">
        <w:rPr>
          <w:color w:val="0D0D0D"/>
          <w:spacing w:val="1"/>
          <w:sz w:val="28"/>
          <w:szCs w:val="28"/>
        </w:rPr>
        <w:t>нители и выключатели.</w:t>
      </w:r>
    </w:p>
    <w:p w:rsidR="003E4562" w:rsidRPr="004D547D" w:rsidRDefault="003E4562" w:rsidP="0062537C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3E4562" w:rsidRPr="00513958" w:rsidRDefault="003E4562" w:rsidP="0062537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>
        <w:rPr>
          <w:sz w:val="28"/>
          <w:szCs w:val="28"/>
          <w:lang w:val="en-US"/>
        </w:rPr>
        <w:t>R</w:t>
      </w:r>
      <w:r w:rsidRPr="00513958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A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B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3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6,37</w:t>
      </w:r>
      <w:r w:rsidR="00AA71AC" w:rsidRPr="00AA71AC">
        <w:rPr>
          <w:sz w:val="28"/>
          <w:szCs w:val="28"/>
        </w:rPr>
        <w:t xml:space="preserve"> </w:t>
      </w:r>
      <w:proofErr w:type="spellStart"/>
      <w:r w:rsidR="00AA71AC">
        <w:rPr>
          <w:sz w:val="28"/>
          <w:szCs w:val="28"/>
        </w:rPr>
        <w:t>мГн</w:t>
      </w:r>
      <w:proofErr w:type="spellEnd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530,79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C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6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,18</w:t>
      </w:r>
      <w:r w:rsidR="00AA71AC" w:rsidRPr="00AA71AC">
        <w:rPr>
          <w:sz w:val="28"/>
          <w:szCs w:val="28"/>
        </w:rPr>
        <w:t xml:space="preserve"> </w:t>
      </w:r>
      <w:proofErr w:type="spellStart"/>
      <w:r w:rsidR="00AA71AC">
        <w:rPr>
          <w:sz w:val="28"/>
          <w:szCs w:val="28"/>
        </w:rPr>
        <w:t>мГн</w:t>
      </w:r>
      <w:proofErr w:type="spellEnd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53,8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3E4562" w:rsidRPr="00BC1C0E" w:rsidRDefault="003E4562" w:rsidP="0062537C">
      <w:pPr>
        <w:rPr>
          <w:sz w:val="28"/>
          <w:szCs w:val="28"/>
          <w:lang w:val="en-US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BC1C0E">
        <w:rPr>
          <w:sz w:val="44"/>
          <w:szCs w:val="44"/>
          <w:vertAlign w:val="superscript"/>
          <w:lang w:val="en-US"/>
        </w:rPr>
        <w:t>:</w:t>
      </w:r>
      <w:proofErr w:type="gramStart"/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C1C0E">
        <w:rPr>
          <w:sz w:val="32"/>
          <w:szCs w:val="32"/>
          <w:vertAlign w:val="superscript"/>
          <w:lang w:val="en-US"/>
        </w:rPr>
        <w:t>0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BC1C0E">
        <w:rPr>
          <w:sz w:val="44"/>
          <w:szCs w:val="44"/>
          <w:vertAlign w:val="superscript"/>
          <w:lang w:val="en-US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="00AA71AC">
        <w:rPr>
          <w:sz w:val="44"/>
          <w:szCs w:val="44"/>
          <w:vertAlign w:val="superscript"/>
          <w:lang w:val="en-US"/>
        </w:rPr>
        <w:t>.</w:t>
      </w:r>
      <w:proofErr w:type="gramEnd"/>
    </w:p>
    <w:p w:rsidR="004F09E1" w:rsidRDefault="004F09E1" w:rsidP="0062537C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62537C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="009121D9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Pr="003A4D3C" w:rsidRDefault="009177D1" w:rsidP="0062537C">
      <w:pPr>
        <w:rPr>
          <w:sz w:val="28"/>
          <w:szCs w:val="28"/>
        </w:rPr>
      </w:pPr>
    </w:p>
    <w:p w:rsidR="00377C18" w:rsidRPr="003A4D3C" w:rsidRDefault="007078A9" w:rsidP="00377C1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377C18" w:rsidRPr="003A4D3C" w:rsidRDefault="00377C18" w:rsidP="00F45135">
      <w:pPr>
        <w:rPr>
          <w:sz w:val="28"/>
          <w:szCs w:val="28"/>
        </w:rPr>
      </w:pPr>
    </w:p>
    <w:p w:rsidR="00377C18" w:rsidRDefault="007078A9" w:rsidP="00377C1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AD16DC" w:rsidRDefault="00AD16DC" w:rsidP="00377C18">
      <w:pPr>
        <w:rPr>
          <w:i/>
          <w:sz w:val="28"/>
          <w:szCs w:val="28"/>
        </w:rPr>
      </w:pPr>
    </w:p>
    <w:p w:rsidR="00377C18" w:rsidRPr="00AD16DC" w:rsidRDefault="007078A9" w:rsidP="00377C1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AD16DC">
        <w:rPr>
          <w:sz w:val="28"/>
          <w:szCs w:val="28"/>
        </w:rPr>
        <w:t>=5Ом</w:t>
      </w:r>
    </w:p>
    <w:p w:rsidR="00377C18" w:rsidRPr="003A4D3C" w:rsidRDefault="00377C18" w:rsidP="00377C18">
      <w:pPr>
        <w:rPr>
          <w:sz w:val="28"/>
          <w:szCs w:val="28"/>
        </w:rPr>
      </w:pPr>
    </w:p>
    <w:p w:rsidR="0028583B" w:rsidRPr="0028583B" w:rsidRDefault="007078A9" w:rsidP="00377C1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28583B" w:rsidRPr="0028583B" w:rsidRDefault="007078A9" w:rsidP="0028583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28583B" w:rsidRPr="0028583B" w:rsidRDefault="0028583B" w:rsidP="0028583B">
      <w:pPr>
        <w:rPr>
          <w:sz w:val="28"/>
          <w:szCs w:val="28"/>
          <w:lang w:val="en-US"/>
        </w:rPr>
      </w:pPr>
    </w:p>
    <w:p w:rsidR="0028583B" w:rsidRPr="0028583B" w:rsidRDefault="0028583B" w:rsidP="0028583B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28583B" w:rsidRPr="0028583B" w:rsidRDefault="0028583B" w:rsidP="0028583B">
      <w:pPr>
        <w:rPr>
          <w:sz w:val="28"/>
          <w:szCs w:val="28"/>
          <w:lang w:val="en-US"/>
        </w:rPr>
      </w:pPr>
    </w:p>
    <w:p w:rsidR="00C62C13" w:rsidRPr="00C62C13" w:rsidRDefault="007078A9" w:rsidP="0028583B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C62C13" w:rsidRPr="00C62C13" w:rsidRDefault="00C62C13" w:rsidP="0028583B">
      <w:pPr>
        <w:jc w:val="both"/>
        <w:rPr>
          <w:sz w:val="28"/>
          <w:szCs w:val="28"/>
        </w:rPr>
      </w:pPr>
    </w:p>
    <w:p w:rsidR="00C62C13" w:rsidRPr="00C62C13" w:rsidRDefault="00C62C13" w:rsidP="00C62C13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C62C13" w:rsidRPr="00C62C13" w:rsidRDefault="00C62C13" w:rsidP="00C62C13">
      <w:pPr>
        <w:jc w:val="both"/>
        <w:rPr>
          <w:sz w:val="28"/>
          <w:szCs w:val="28"/>
          <w:lang w:val="en-US"/>
        </w:rPr>
      </w:pPr>
    </w:p>
    <w:p w:rsidR="00C62C13" w:rsidRDefault="007078A9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C62C13" w:rsidRDefault="00C62C13" w:rsidP="00C62C13">
      <w:pPr>
        <w:jc w:val="both"/>
        <w:rPr>
          <w:sz w:val="28"/>
          <w:szCs w:val="28"/>
          <w:lang w:val="en-US"/>
        </w:rPr>
      </w:pPr>
    </w:p>
    <w:p w:rsidR="00C62C13" w:rsidRDefault="007078A9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    </m:t>
          </m:r>
        </m:oMath>
      </m:oMathPara>
    </w:p>
    <w:p w:rsidR="006A7D4E" w:rsidRDefault="006A7D4E" w:rsidP="00C62C13">
      <w:pPr>
        <w:jc w:val="both"/>
        <w:rPr>
          <w:sz w:val="28"/>
          <w:szCs w:val="28"/>
          <w:lang w:val="en-US"/>
        </w:rPr>
      </w:pPr>
    </w:p>
    <w:p w:rsidR="006A7D4E" w:rsidRPr="006A7D4E" w:rsidRDefault="007078A9" w:rsidP="00C62C13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8=4,8A                                                    </m:t>
          </m:r>
        </m:oMath>
      </m:oMathPara>
    </w:p>
    <w:p w:rsidR="00133325" w:rsidRDefault="00133325" w:rsidP="00C62C13">
      <w:pPr>
        <w:jc w:val="both"/>
        <w:rPr>
          <w:sz w:val="28"/>
          <w:szCs w:val="28"/>
        </w:rPr>
      </w:pPr>
    </w:p>
    <w:p w:rsidR="009A5673" w:rsidRPr="009A5673" w:rsidRDefault="007078A9" w:rsidP="0028583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9A5673" w:rsidRDefault="009A5673" w:rsidP="00377C18">
      <w:pPr>
        <w:rPr>
          <w:sz w:val="28"/>
          <w:szCs w:val="28"/>
          <w:lang w:val="en-US"/>
        </w:rPr>
      </w:pPr>
    </w:p>
    <w:p w:rsidR="009A5673" w:rsidRPr="009A5673" w:rsidRDefault="007078A9" w:rsidP="00377C18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377C18" w:rsidRDefault="00377C18" w:rsidP="00377C18">
      <w:pPr>
        <w:rPr>
          <w:sz w:val="28"/>
          <w:szCs w:val="28"/>
        </w:rPr>
      </w:pPr>
    </w:p>
    <w:p w:rsidR="00F40030" w:rsidRDefault="007078A9" w:rsidP="00377C1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AD16DC" w:rsidRDefault="00AD16DC" w:rsidP="00377C18">
      <w:pPr>
        <w:rPr>
          <w:sz w:val="28"/>
          <w:szCs w:val="28"/>
        </w:rPr>
      </w:pPr>
    </w:p>
    <w:p w:rsidR="00AD16DC" w:rsidRDefault="007078A9" w:rsidP="00AD16DC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AD16DC">
        <w:rPr>
          <w:sz w:val="28"/>
          <w:szCs w:val="28"/>
        </w:rPr>
        <w:t>=5Ом</w:t>
      </w:r>
    </w:p>
    <w:p w:rsidR="00AD16DC" w:rsidRDefault="00AD16DC" w:rsidP="00AD16DC">
      <w:pPr>
        <w:rPr>
          <w:sz w:val="28"/>
          <w:szCs w:val="28"/>
        </w:rPr>
      </w:pPr>
    </w:p>
    <w:p w:rsidR="00AD16DC" w:rsidRDefault="007078A9" w:rsidP="00AD16DC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AD16DC" w:rsidP="00AD16DC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7078A9" w:rsidP="00AD16DC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AD16DC" w:rsidRDefault="00AD16DC" w:rsidP="00AD16DC">
      <w:pPr>
        <w:rPr>
          <w:sz w:val="28"/>
          <w:szCs w:val="28"/>
        </w:rPr>
      </w:pPr>
    </w:p>
    <w:p w:rsidR="00AD16DC" w:rsidRDefault="00AD16DC" w:rsidP="00AD16D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AD16DC" w:rsidRDefault="00AD16DC" w:rsidP="00AD16DC">
      <w:pPr>
        <w:jc w:val="both"/>
        <w:rPr>
          <w:sz w:val="28"/>
          <w:szCs w:val="28"/>
        </w:rPr>
      </w:pPr>
    </w:p>
    <w:p w:rsidR="00AD16DC" w:rsidRDefault="007078A9" w:rsidP="00AD16D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3229AE" w:rsidRDefault="003229AE" w:rsidP="00AD16DC">
      <w:pPr>
        <w:jc w:val="both"/>
        <w:rPr>
          <w:sz w:val="28"/>
          <w:szCs w:val="28"/>
          <w:lang w:val="en-US"/>
        </w:rPr>
      </w:pPr>
    </w:p>
    <w:p w:rsidR="00C41342" w:rsidRPr="00C41342" w:rsidRDefault="007078A9" w:rsidP="003229AE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</m:t>
          </m:r>
        </m:oMath>
      </m:oMathPara>
    </w:p>
    <w:p w:rsidR="00C41342" w:rsidRPr="00C41342" w:rsidRDefault="00C41342" w:rsidP="003229AE">
      <w:pPr>
        <w:jc w:val="both"/>
        <w:rPr>
          <w:sz w:val="28"/>
          <w:szCs w:val="28"/>
          <w:lang w:val="en-US"/>
        </w:rPr>
      </w:pPr>
    </w:p>
    <w:p w:rsidR="00C41342" w:rsidRPr="006A7D4E" w:rsidRDefault="007078A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C41342" w:rsidRDefault="00C41342" w:rsidP="00C41342">
      <w:pPr>
        <w:jc w:val="both"/>
        <w:rPr>
          <w:sz w:val="28"/>
          <w:szCs w:val="28"/>
        </w:rPr>
      </w:pPr>
    </w:p>
    <w:p w:rsidR="00C41342" w:rsidRPr="009A5673" w:rsidRDefault="007078A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                                                  </m:t>
          </m:r>
        </m:oMath>
      </m:oMathPara>
    </w:p>
    <w:p w:rsidR="00FC35FD" w:rsidRPr="003229AE" w:rsidRDefault="00FC35FD" w:rsidP="00AD16DC">
      <w:pPr>
        <w:jc w:val="both"/>
        <w:rPr>
          <w:sz w:val="28"/>
          <w:szCs w:val="28"/>
          <w:lang w:val="en-US"/>
        </w:rPr>
      </w:pPr>
    </w:p>
    <w:p w:rsidR="00FC35FD" w:rsidRDefault="007078A9" w:rsidP="00FC35FD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4F3A53" w:rsidRDefault="004F3A53" w:rsidP="00FC35FD">
      <w:pPr>
        <w:rPr>
          <w:i/>
          <w:sz w:val="28"/>
          <w:szCs w:val="28"/>
        </w:rPr>
      </w:pPr>
    </w:p>
    <w:p w:rsidR="004F3A53" w:rsidRDefault="007078A9" w:rsidP="004F3A53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3212A1" w:rsidRDefault="003212A1" w:rsidP="004F3A53">
      <w:pPr>
        <w:rPr>
          <w:sz w:val="28"/>
          <w:szCs w:val="28"/>
        </w:rPr>
      </w:pPr>
    </w:p>
    <w:p w:rsidR="003212A1" w:rsidRDefault="007078A9" w:rsidP="003212A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3212A1">
        <w:rPr>
          <w:sz w:val="28"/>
          <w:szCs w:val="28"/>
        </w:rPr>
        <w:t>=10Ом</w:t>
      </w:r>
    </w:p>
    <w:p w:rsidR="003212A1" w:rsidRDefault="003212A1" w:rsidP="003212A1">
      <w:pPr>
        <w:rPr>
          <w:sz w:val="28"/>
          <w:szCs w:val="28"/>
        </w:rPr>
      </w:pPr>
    </w:p>
    <w:p w:rsidR="003212A1" w:rsidRDefault="007078A9" w:rsidP="003212A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3B31AB" w:rsidRDefault="003B31AB" w:rsidP="003212A1">
      <w:pPr>
        <w:rPr>
          <w:sz w:val="28"/>
          <w:szCs w:val="28"/>
        </w:rPr>
      </w:pPr>
    </w:p>
    <w:p w:rsidR="003B31AB" w:rsidRDefault="003B31AB" w:rsidP="003B31A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3B31AB" w:rsidRDefault="003B31AB" w:rsidP="003B31AB">
      <w:pPr>
        <w:rPr>
          <w:sz w:val="28"/>
          <w:szCs w:val="28"/>
        </w:rPr>
      </w:pPr>
    </w:p>
    <w:p w:rsidR="003B31AB" w:rsidRDefault="007078A9" w:rsidP="003B31A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3B31AB" w:rsidRDefault="003B31AB" w:rsidP="003B31AB">
      <w:pPr>
        <w:rPr>
          <w:sz w:val="28"/>
          <w:szCs w:val="28"/>
        </w:rPr>
      </w:pPr>
    </w:p>
    <w:p w:rsidR="003B31AB" w:rsidRDefault="003B31AB" w:rsidP="003B31A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3B31AB" w:rsidRDefault="003B31AB" w:rsidP="003B31AB">
      <w:pPr>
        <w:jc w:val="both"/>
        <w:rPr>
          <w:sz w:val="28"/>
          <w:szCs w:val="28"/>
          <w:lang w:val="en-US"/>
        </w:rPr>
      </w:pPr>
    </w:p>
    <w:p w:rsidR="003B31AB" w:rsidRDefault="003B31AB" w:rsidP="003B31AB">
      <w:pPr>
        <w:jc w:val="both"/>
        <w:rPr>
          <w:sz w:val="28"/>
          <w:szCs w:val="28"/>
          <w:lang w:val="en-US"/>
        </w:rPr>
      </w:pPr>
    </w:p>
    <w:p w:rsidR="003B31AB" w:rsidRDefault="007078A9" w:rsidP="003B31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E1722B" w:rsidRDefault="00E1722B" w:rsidP="003B31AB">
      <w:pPr>
        <w:jc w:val="both"/>
        <w:rPr>
          <w:sz w:val="28"/>
          <w:szCs w:val="28"/>
          <w:lang w:val="en-US"/>
        </w:rPr>
      </w:pPr>
    </w:p>
    <w:p w:rsidR="00C41342" w:rsidRPr="00C41342" w:rsidRDefault="007078A9" w:rsidP="003B31A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C41342" w:rsidRPr="00C41342" w:rsidRDefault="00C41342" w:rsidP="003B31AB">
      <w:pPr>
        <w:jc w:val="both"/>
        <w:rPr>
          <w:sz w:val="28"/>
          <w:szCs w:val="28"/>
          <w:lang w:val="en-US"/>
        </w:rPr>
      </w:pPr>
    </w:p>
    <w:p w:rsidR="00C41342" w:rsidRPr="006A7D4E" w:rsidRDefault="007078A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C41342" w:rsidRDefault="00C41342" w:rsidP="00C41342">
      <w:pPr>
        <w:jc w:val="both"/>
        <w:rPr>
          <w:sz w:val="28"/>
          <w:szCs w:val="28"/>
        </w:rPr>
      </w:pPr>
    </w:p>
    <w:p w:rsidR="00C41342" w:rsidRPr="009A5673" w:rsidRDefault="007078A9" w:rsidP="00C41342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E1722B" w:rsidRPr="00E1722B" w:rsidRDefault="00E1722B" w:rsidP="003B31AB">
      <w:pPr>
        <w:jc w:val="both"/>
        <w:rPr>
          <w:sz w:val="28"/>
          <w:szCs w:val="28"/>
          <w:lang w:val="en-US"/>
        </w:rPr>
      </w:pPr>
    </w:p>
    <w:p w:rsidR="003229AE" w:rsidRPr="003229AE" w:rsidRDefault="003229AE" w:rsidP="003B31AB">
      <w:pPr>
        <w:jc w:val="both"/>
        <w:rPr>
          <w:sz w:val="32"/>
          <w:szCs w:val="32"/>
          <w:lang w:val="en-US"/>
        </w:rPr>
      </w:pPr>
    </w:p>
    <w:p w:rsidR="003229AE" w:rsidRPr="003229AE" w:rsidRDefault="007832BB" w:rsidP="003B31AB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="003229AE" w:rsidRPr="00487C43">
        <w:rPr>
          <w:sz w:val="32"/>
          <w:szCs w:val="32"/>
        </w:rPr>
        <w:t>432+324+162=756</w:t>
      </w:r>
      <w:r w:rsidR="003229AE" w:rsidRPr="003229AE">
        <w:rPr>
          <w:sz w:val="32"/>
          <w:szCs w:val="32"/>
        </w:rPr>
        <w:t>Вт</w:t>
      </w:r>
    </w:p>
    <w:p w:rsidR="003B31AB" w:rsidRDefault="003B31AB" w:rsidP="003B31AB">
      <w:pPr>
        <w:rPr>
          <w:sz w:val="28"/>
          <w:szCs w:val="28"/>
        </w:rPr>
      </w:pPr>
    </w:p>
    <w:p w:rsidR="003B31AB" w:rsidRDefault="003229AE" w:rsidP="003B31AB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324-432-216=-324</w:t>
      </w:r>
      <w:r w:rsidRPr="003229AE">
        <w:rPr>
          <w:sz w:val="32"/>
          <w:szCs w:val="32"/>
        </w:rPr>
        <w:t>вар</w:t>
      </w:r>
    </w:p>
    <w:p w:rsidR="00E1722B" w:rsidRDefault="00E1722B" w:rsidP="003B31AB">
      <w:pPr>
        <w:rPr>
          <w:sz w:val="32"/>
          <w:szCs w:val="32"/>
        </w:rPr>
      </w:pPr>
    </w:p>
    <w:p w:rsidR="00377C18" w:rsidRPr="00E1722B" w:rsidRDefault="00E1722B" w:rsidP="00377C18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>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4F09E1" w:rsidRPr="00C62C13" w:rsidRDefault="004F09E1" w:rsidP="00F45135">
      <w:pPr>
        <w:rPr>
          <w:sz w:val="28"/>
          <w:szCs w:val="28"/>
        </w:rPr>
      </w:pPr>
    </w:p>
    <w:p w:rsidR="004F09E1" w:rsidRPr="00320780" w:rsidRDefault="004F09E1" w:rsidP="009121D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я для практического занятия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Pr="00BF3F72" w:rsidRDefault="004F09E1" w:rsidP="009121D9"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Default="004F09E1" w:rsidP="009121D9">
      <w:pPr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4F09E1" w:rsidRDefault="00C90A1F" w:rsidP="009121D9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, из нее определить ток нулевого провода.</w:t>
      </w:r>
    </w:p>
    <w:p w:rsidR="009121D9" w:rsidRDefault="009121D9" w:rsidP="009121D9">
      <w:pPr>
        <w:ind w:left="540" w:hanging="540"/>
        <w:rPr>
          <w:sz w:val="28"/>
          <w:szCs w:val="28"/>
        </w:rPr>
      </w:pPr>
    </w:p>
    <w:p w:rsidR="004F09E1" w:rsidRPr="009121D9" w:rsidRDefault="009121D9" w:rsidP="009121D9">
      <w:pPr>
        <w:jc w:val="center"/>
        <w:rPr>
          <w:b/>
          <w:sz w:val="28"/>
          <w:szCs w:val="28"/>
        </w:rPr>
      </w:pPr>
      <w:r w:rsidRPr="009121D9">
        <w:rPr>
          <w:b/>
          <w:sz w:val="28"/>
          <w:szCs w:val="28"/>
        </w:rPr>
        <w:t>К</w:t>
      </w:r>
      <w:r w:rsidR="004F09E1" w:rsidRPr="009121D9">
        <w:rPr>
          <w:b/>
          <w:sz w:val="28"/>
          <w:szCs w:val="28"/>
        </w:rPr>
        <w:t>онтрольные</w:t>
      </w:r>
      <w:r>
        <w:rPr>
          <w:b/>
          <w:sz w:val="28"/>
          <w:szCs w:val="28"/>
        </w:rPr>
        <w:t xml:space="preserve"> </w:t>
      </w:r>
      <w:r w:rsidR="004F09E1" w:rsidRPr="009121D9">
        <w:rPr>
          <w:b/>
          <w:sz w:val="28"/>
          <w:szCs w:val="28"/>
        </w:rPr>
        <w:t xml:space="preserve"> вопросы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1)</w:t>
      </w:r>
      <w:r w:rsidR="00487C43">
        <w:rPr>
          <w:sz w:val="28"/>
          <w:szCs w:val="28"/>
        </w:rPr>
        <w:t>Что обеспечивает независимость ра</w:t>
      </w:r>
      <w:r w:rsidR="009121D9">
        <w:rPr>
          <w:sz w:val="28"/>
          <w:szCs w:val="28"/>
        </w:rPr>
        <w:t>боты фаз при соединении звездой?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2)</w:t>
      </w:r>
      <w:r w:rsidR="00487C43">
        <w:rPr>
          <w:sz w:val="28"/>
          <w:szCs w:val="28"/>
        </w:rPr>
        <w:t xml:space="preserve">Как рассчитывают трехфазную систему при </w:t>
      </w:r>
      <w:r w:rsidR="009121D9">
        <w:rPr>
          <w:sz w:val="28"/>
          <w:szCs w:val="28"/>
        </w:rPr>
        <w:t>неравномерной нагрузке по фазам?</w:t>
      </w:r>
    </w:p>
    <w:p w:rsidR="00E1722B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3)</w:t>
      </w:r>
      <w:r w:rsidR="00487C43">
        <w:rPr>
          <w:sz w:val="28"/>
          <w:szCs w:val="28"/>
        </w:rPr>
        <w:t xml:space="preserve">Как </w:t>
      </w:r>
      <w:r w:rsidR="009121D9">
        <w:rPr>
          <w:sz w:val="28"/>
          <w:szCs w:val="28"/>
        </w:rPr>
        <w:t>определяют ток нулевого провода?</w:t>
      </w:r>
    </w:p>
    <w:p w:rsidR="004F09E1" w:rsidRPr="00487C43" w:rsidRDefault="00E1722B" w:rsidP="009121D9">
      <w:pPr>
        <w:rPr>
          <w:sz w:val="28"/>
          <w:szCs w:val="28"/>
        </w:rPr>
      </w:pPr>
      <w:r w:rsidRPr="00487C43">
        <w:rPr>
          <w:sz w:val="28"/>
          <w:szCs w:val="28"/>
        </w:rPr>
        <w:t>4)</w:t>
      </w:r>
      <w:r w:rsidR="00487C43">
        <w:rPr>
          <w:sz w:val="28"/>
          <w:szCs w:val="28"/>
        </w:rPr>
        <w:t xml:space="preserve">Чем грозит </w:t>
      </w:r>
      <w:r w:rsidR="009121D9">
        <w:rPr>
          <w:sz w:val="28"/>
          <w:szCs w:val="28"/>
        </w:rPr>
        <w:t>обрыв нулевого провода?</w:t>
      </w:r>
    </w:p>
    <w:p w:rsidR="004F09E1" w:rsidRDefault="004F09E1" w:rsidP="00922BF2"/>
    <w:p w:rsidR="004F09E1" w:rsidRPr="0062537C" w:rsidRDefault="004F09E1" w:rsidP="00922BF2">
      <w:r w:rsidRPr="0062537C">
        <w:rPr>
          <w:iCs/>
          <w:color w:val="000000"/>
          <w:sz w:val="28"/>
          <w:szCs w:val="28"/>
        </w:rPr>
        <w:t>Таблица 1.</w:t>
      </w:r>
    </w:p>
    <w:p w:rsidR="004F09E1" w:rsidRPr="00531CCD" w:rsidRDefault="004F09E1" w:rsidP="00922BF2"/>
    <w:p w:rsidR="004F09E1" w:rsidRPr="00922BF2" w:rsidRDefault="004F09E1" w:rsidP="00922BF2">
      <w:pPr>
        <w:rPr>
          <w:lang w:val="en-US"/>
        </w:rPr>
      </w:pPr>
      <w:r>
        <w:rPr>
          <w:lang w:val="en-US"/>
        </w:rPr>
        <w:t xml:space="preserve">                              </w:t>
      </w:r>
      <w:r w:rsidR="007078A9">
        <w:pict>
          <v:shape id="_x0000_i1230" type="#_x0000_t75" style="width:278.25pt;height:108pt">
            <v:imagedata r:id="rId136" o:title=""/>
          </v:shape>
        </w:pict>
      </w:r>
    </w:p>
    <w:p w:rsidR="004F09E1" w:rsidRPr="00922BF2" w:rsidRDefault="004F09E1" w:rsidP="00922BF2">
      <w:pPr>
        <w:rPr>
          <w:lang w:val="en-US"/>
        </w:rPr>
      </w:pPr>
    </w:p>
    <w:tbl>
      <w:tblPr>
        <w:tblW w:w="1077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601"/>
        <w:gridCol w:w="567"/>
        <w:gridCol w:w="567"/>
        <w:gridCol w:w="391"/>
        <w:gridCol w:w="567"/>
        <w:gridCol w:w="567"/>
        <w:gridCol w:w="567"/>
        <w:gridCol w:w="709"/>
        <w:gridCol w:w="850"/>
        <w:gridCol w:w="851"/>
        <w:gridCol w:w="567"/>
        <w:gridCol w:w="567"/>
        <w:gridCol w:w="709"/>
        <w:gridCol w:w="567"/>
        <w:gridCol w:w="425"/>
        <w:gridCol w:w="567"/>
        <w:gridCol w:w="567"/>
      </w:tblGrid>
      <w:tr w:rsidR="004F09E1" w:rsidTr="009121D9">
        <w:trPr>
          <w:trHeight w:val="598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№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proofErr w:type="gramStart"/>
            <w:r w:rsidRPr="00D32C06">
              <w:rPr>
                <w:sz w:val="20"/>
                <w:szCs w:val="20"/>
              </w:rPr>
              <w:t>п</w:t>
            </w:r>
            <w:proofErr w:type="gramEnd"/>
            <w:r w:rsidRPr="00D32C06">
              <w:rPr>
                <w:sz w:val="20"/>
                <w:szCs w:val="20"/>
              </w:rPr>
              <w:t xml:space="preserve">/ </w:t>
            </w:r>
            <w:r w:rsidRPr="00D32C06">
              <w:rPr>
                <w:sz w:val="20"/>
                <w:szCs w:val="20"/>
                <w:lang w:val="en-US"/>
              </w:rPr>
              <w:t>n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U</w:t>
            </w:r>
            <w:r w:rsidRPr="00D32C06">
              <w:rPr>
                <w:sz w:val="20"/>
                <w:szCs w:val="20"/>
                <w:vertAlign w:val="subscript"/>
              </w:rPr>
              <w:t>Ф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B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 xml:space="preserve"> U</w:t>
            </w:r>
            <w:r w:rsidRPr="00D32C06">
              <w:rPr>
                <w:sz w:val="20"/>
                <w:szCs w:val="20"/>
                <w:vertAlign w:val="subscript"/>
              </w:rPr>
              <w:t>л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 xml:space="preserve">  B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20"/>
                <w:szCs w:val="20"/>
                <w:vertAlign w:val="subscript"/>
              </w:rPr>
              <w:t>Ф</w:t>
            </w:r>
            <w:r w:rsidR="00D32C06">
              <w:rPr>
                <w:sz w:val="20"/>
                <w:szCs w:val="20"/>
                <w:vertAlign w:val="subscript"/>
              </w:rPr>
              <w:t>А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  <w:vertAlign w:val="subscript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proofErr w:type="spellStart"/>
            <w:r w:rsidRPr="00D32C06">
              <w:rPr>
                <w:sz w:val="20"/>
                <w:szCs w:val="20"/>
                <w:vertAlign w:val="subscript"/>
              </w:rPr>
              <w:t>л</w:t>
            </w:r>
            <w:r w:rsidR="00D32C06">
              <w:rPr>
                <w:sz w:val="20"/>
                <w:szCs w:val="20"/>
                <w:vertAlign w:val="subscript"/>
              </w:rPr>
              <w:t>А</w:t>
            </w:r>
            <w:proofErr w:type="spellEnd"/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proofErr w:type="spellStart"/>
            <w:r w:rsidRPr="00D32C06">
              <w:rPr>
                <w:sz w:val="20"/>
                <w:szCs w:val="20"/>
              </w:rPr>
              <w:t>мГн</w:t>
            </w:r>
            <w:proofErr w:type="spellEnd"/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proofErr w:type="spellStart"/>
            <w:r w:rsidRPr="00D32C06">
              <w:rPr>
                <w:sz w:val="20"/>
                <w:szCs w:val="20"/>
              </w:rPr>
              <w:t>мГн</w:t>
            </w:r>
            <w:proofErr w:type="spellEnd"/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L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proofErr w:type="spellStart"/>
            <w:r w:rsidRPr="00D32C06">
              <w:rPr>
                <w:sz w:val="20"/>
                <w:szCs w:val="20"/>
              </w:rPr>
              <w:t>мГн</w:t>
            </w:r>
            <w:proofErr w:type="spellEnd"/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C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мкФ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A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B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RC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</w:rPr>
              <w:t>Ом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P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Вт</w:t>
            </w:r>
          </w:p>
        </w:tc>
        <w:tc>
          <w:tcPr>
            <w:tcW w:w="425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Q</w:t>
            </w:r>
          </w:p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вар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S</w:t>
            </w:r>
          </w:p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BA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I</w:t>
            </w:r>
            <w:r w:rsidRPr="00D32C06">
              <w:rPr>
                <w:sz w:val="16"/>
                <w:szCs w:val="16"/>
                <w:lang w:val="en-US"/>
              </w:rPr>
              <w:t>0</w:t>
            </w:r>
          </w:p>
          <w:p w:rsidR="004F09E1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  <w:lang w:val="en-US"/>
              </w:rPr>
              <w:t>A</w:t>
            </w:r>
          </w:p>
          <w:p w:rsidR="00D32C06" w:rsidRPr="00D32C06" w:rsidRDefault="00D32C06">
            <w:pPr>
              <w:rPr>
                <w:sz w:val="20"/>
                <w:szCs w:val="20"/>
              </w:rPr>
            </w:pPr>
          </w:p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8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rPr>
          <w:trHeight w:val="250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2,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98,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1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9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9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5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lastRenderedPageBreak/>
              <w:t>21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2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3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4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92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rPr>
          <w:trHeight w:val="208"/>
        </w:trPr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4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2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5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30,8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6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36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7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5</w:t>
            </w: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3,9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8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8,7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29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8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5,9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5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4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  <w:tr w:rsidR="004F09E1" w:rsidTr="009121D9">
        <w:tc>
          <w:tcPr>
            <w:tcW w:w="568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30</w:t>
            </w:r>
          </w:p>
        </w:tc>
        <w:tc>
          <w:tcPr>
            <w:tcW w:w="60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20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39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9,1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6,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,8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1061</w:t>
            </w:r>
          </w:p>
        </w:tc>
        <w:tc>
          <w:tcPr>
            <w:tcW w:w="850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318,5</w:t>
            </w:r>
          </w:p>
        </w:tc>
        <w:tc>
          <w:tcPr>
            <w:tcW w:w="851" w:type="dxa"/>
          </w:tcPr>
          <w:p w:rsidR="004F09E1" w:rsidRPr="00D32C06" w:rsidRDefault="004F09E1">
            <w:pPr>
              <w:rPr>
                <w:sz w:val="20"/>
                <w:szCs w:val="20"/>
              </w:rPr>
            </w:pPr>
            <w:r w:rsidRPr="00D32C06">
              <w:rPr>
                <w:sz w:val="20"/>
                <w:szCs w:val="20"/>
              </w:rPr>
              <w:t>796,2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67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709" w:type="dxa"/>
          </w:tcPr>
          <w:p w:rsidR="004F09E1" w:rsidRPr="00D32C06" w:rsidRDefault="004F09E1">
            <w:pPr>
              <w:rPr>
                <w:sz w:val="20"/>
                <w:szCs w:val="20"/>
                <w:lang w:val="en-US"/>
              </w:rPr>
            </w:pPr>
            <w:r w:rsidRPr="00D32C06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567" w:type="dxa"/>
          </w:tcPr>
          <w:p w:rsidR="004F09E1" w:rsidRDefault="004F09E1"/>
        </w:tc>
        <w:tc>
          <w:tcPr>
            <w:tcW w:w="425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  <w:tc>
          <w:tcPr>
            <w:tcW w:w="567" w:type="dxa"/>
          </w:tcPr>
          <w:p w:rsidR="004F09E1" w:rsidRDefault="004F09E1"/>
        </w:tc>
      </w:tr>
    </w:tbl>
    <w:p w:rsidR="004F09E1" w:rsidRDefault="004F09E1" w:rsidP="009805A4">
      <w:pPr>
        <w:rPr>
          <w:sz w:val="28"/>
        </w:rPr>
      </w:pPr>
    </w:p>
    <w:p w:rsidR="004F09E1" w:rsidRDefault="004F09E1" w:rsidP="009805A4">
      <w:pPr>
        <w:rPr>
          <w:sz w:val="28"/>
        </w:rPr>
      </w:pPr>
    </w:p>
    <w:p w:rsidR="004F09E1" w:rsidRDefault="004F09E1" w:rsidP="009805A4">
      <w:pPr>
        <w:rPr>
          <w:sz w:val="28"/>
        </w:rPr>
      </w:pPr>
    </w:p>
    <w:p w:rsidR="004F09E1" w:rsidRPr="00A84CCD" w:rsidRDefault="004F09E1" w:rsidP="002D2051">
      <w:pPr>
        <w:rPr>
          <w:b/>
          <w:sz w:val="28"/>
        </w:rPr>
      </w:pPr>
    </w:p>
    <w:p w:rsidR="004F09E1" w:rsidRPr="00A84CCD" w:rsidRDefault="002E3CE2" w:rsidP="009121D9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r w:rsidR="004F09E1">
        <w:rPr>
          <w:b/>
          <w:sz w:val="28"/>
        </w:rPr>
        <w:lastRenderedPageBreak/>
        <w:t xml:space="preserve">Практическое занятие  </w:t>
      </w:r>
      <w:r w:rsidR="009121D9">
        <w:rPr>
          <w:b/>
          <w:sz w:val="28"/>
        </w:rPr>
        <w:t>14</w:t>
      </w:r>
    </w:p>
    <w:p w:rsidR="004F09E1" w:rsidRPr="002D2051" w:rsidRDefault="009121D9" w:rsidP="009121D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4F09E1" w:rsidRPr="004E5597">
        <w:rPr>
          <w:b/>
          <w:sz w:val="28"/>
          <w:szCs w:val="28"/>
        </w:rPr>
        <w:t xml:space="preserve">Расчет </w:t>
      </w:r>
      <w:r w:rsidR="00D06900" w:rsidRPr="00D06900">
        <w:rPr>
          <w:b/>
          <w:sz w:val="28"/>
          <w:szCs w:val="28"/>
        </w:rPr>
        <w:t>равномерно нагруж</w:t>
      </w:r>
      <w:r>
        <w:rPr>
          <w:b/>
          <w:sz w:val="28"/>
          <w:szCs w:val="28"/>
        </w:rPr>
        <w:t>енного соединения треугольником»</w:t>
      </w:r>
    </w:p>
    <w:p w:rsidR="004F09E1" w:rsidRPr="002D2051" w:rsidRDefault="004F09E1" w:rsidP="00F45135">
      <w:pPr>
        <w:rPr>
          <w:b/>
          <w:sz w:val="28"/>
          <w:szCs w:val="28"/>
        </w:rPr>
      </w:pP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8844E3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</w:t>
      </w:r>
      <w:r w:rsidRPr="004A6722">
        <w:rPr>
          <w:sz w:val="28"/>
          <w:szCs w:val="28"/>
        </w:rPr>
        <w:t>научиться рассчитывать</w:t>
      </w:r>
      <w:r w:rsidR="00722F44" w:rsidRPr="00722F44">
        <w:rPr>
          <w:sz w:val="28"/>
          <w:szCs w:val="28"/>
        </w:rPr>
        <w:t xml:space="preserve"> </w:t>
      </w:r>
      <w:r w:rsidR="00D06900" w:rsidRPr="005D3843">
        <w:rPr>
          <w:sz w:val="28"/>
          <w:szCs w:val="28"/>
        </w:rPr>
        <w:t>равномерно</w:t>
      </w:r>
      <w:r w:rsidR="00D06900">
        <w:rPr>
          <w:sz w:val="28"/>
          <w:szCs w:val="28"/>
        </w:rPr>
        <w:t xml:space="preserve"> нагруженное соединение</w:t>
      </w:r>
      <w:r w:rsidR="00D06900" w:rsidRPr="005D3843">
        <w:rPr>
          <w:sz w:val="28"/>
          <w:szCs w:val="28"/>
        </w:rPr>
        <w:t xml:space="preserve"> треугольником.</w:t>
      </w:r>
    </w:p>
    <w:p w:rsidR="004F09E1" w:rsidRDefault="004F09E1" w:rsidP="001964F7">
      <w:pPr>
        <w:ind w:hanging="180"/>
        <w:rPr>
          <w:sz w:val="28"/>
          <w:szCs w:val="28"/>
        </w:rPr>
      </w:pPr>
    </w:p>
    <w:p w:rsidR="004F09E1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844E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844E3" w:rsidRPr="00CD76F5" w:rsidRDefault="008844E3" w:rsidP="008844E3">
      <w:pPr>
        <w:ind w:firstLine="567"/>
        <w:jc w:val="both"/>
      </w:pPr>
    </w:p>
    <w:p w:rsidR="004F09E1" w:rsidRPr="00BB2EDB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5D3843" w:rsidRPr="00BB2EDB" w:rsidRDefault="005D3843" w:rsidP="005D3843">
      <w:pPr>
        <w:rPr>
          <w:rFonts w:ascii="Arial" w:hAnsi="Arial" w:cs="Arial"/>
          <w:b/>
          <w:sz w:val="28"/>
          <w:szCs w:val="28"/>
        </w:rPr>
      </w:pPr>
    </w:p>
    <w:p w:rsidR="005D3843" w:rsidRPr="00BB2EDB" w:rsidRDefault="007078A9" w:rsidP="008844E3">
      <w:pPr>
        <w:jc w:val="center"/>
        <w:rPr>
          <w:rFonts w:ascii="Calibri" w:hAnsi="Calibri"/>
          <w:sz w:val="22"/>
          <w:szCs w:val="22"/>
        </w:rPr>
      </w:pPr>
      <w:r>
        <w:pict>
          <v:shape id="_x0000_i1231" type="#_x0000_t75" style="width:133.5pt;height:84.75pt">
            <v:imagedata r:id="rId137" o:title="IMG_0406"/>
          </v:shape>
        </w:pict>
      </w:r>
      <w:r>
        <w:rPr>
          <w:b/>
          <w:lang w:val="en-US"/>
        </w:rPr>
        <w:pict>
          <v:shape id="_x0000_i1232" type="#_x0000_t75" style="width:168pt;height:108pt">
            <v:imagedata r:id="rId138" o:title="IMG-20131202-WA0002"/>
          </v:shape>
        </w:pic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722F44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722F44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722F44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="00722F44"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722F44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722F44">
        <w:rPr>
          <w:rStyle w:val="120"/>
          <w:rFonts w:eastAsia="Arial Unicode MS"/>
          <w:sz w:val="28"/>
          <w:szCs w:val="28"/>
        </w:rPr>
        <w:softHyphen/>
        <w:t>занная трехфазная трехпроводная система, в которой каждая об</w:t>
      </w:r>
      <w:r w:rsidRPr="00722F44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722F44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722F44">
        <w:rPr>
          <w:rStyle w:val="120"/>
          <w:rFonts w:eastAsia="Arial Unicode MS"/>
          <w:sz w:val="28"/>
          <w:szCs w:val="28"/>
        </w:rPr>
        <w:t>Например, конец Х фазы</w:t>
      </w:r>
      <w:proofErr w:type="gramStart"/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proofErr w:type="gramEnd"/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</w:t>
      </w:r>
      <w:r w:rsidR="00722F44"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="00722F44"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proofErr w:type="spellStart"/>
      <w:r w:rsidRPr="00722F44">
        <w:rPr>
          <w:rStyle w:val="120"/>
          <w:rFonts w:eastAsia="Arial Unicode MS"/>
          <w:sz w:val="28"/>
          <w:szCs w:val="28"/>
        </w:rPr>
        <w:t>в</w:t>
      </w:r>
      <w:proofErr w:type="spellEnd"/>
      <w:r w:rsidRPr="00722F44">
        <w:rPr>
          <w:rStyle w:val="120"/>
          <w:rFonts w:eastAsia="Arial Unicode MS"/>
          <w:sz w:val="28"/>
          <w:szCs w:val="28"/>
        </w:rPr>
        <w:t xml:space="preserve"> общей точ</w:t>
      </w:r>
      <w:r w:rsidRPr="00722F44">
        <w:rPr>
          <w:rStyle w:val="120"/>
          <w:rFonts w:eastAsia="Arial Unicode MS"/>
          <w:sz w:val="28"/>
          <w:szCs w:val="28"/>
        </w:rPr>
        <w:softHyphen/>
        <w:t>ке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722F44">
        <w:rPr>
          <w:rStyle w:val="120"/>
          <w:rFonts w:eastAsia="Arial Unicode MS"/>
          <w:sz w:val="28"/>
          <w:szCs w:val="28"/>
        </w:rPr>
        <w:t>, конец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722F44">
        <w:rPr>
          <w:rStyle w:val="120"/>
          <w:rFonts w:eastAsia="Arial Unicode MS"/>
          <w:sz w:val="28"/>
          <w:szCs w:val="28"/>
        </w:rPr>
        <w:t xml:space="preserve">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722F44">
        <w:rPr>
          <w:rStyle w:val="120"/>
          <w:rFonts w:eastAsia="Arial Unicode MS"/>
          <w:sz w:val="28"/>
          <w:szCs w:val="28"/>
        </w:rPr>
        <w:t xml:space="preserve">и конец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Z</w:t>
      </w:r>
      <w:r w:rsidRPr="00722F44">
        <w:rPr>
          <w:rStyle w:val="120"/>
          <w:rFonts w:eastAsia="Arial Unicode MS"/>
          <w:sz w:val="28"/>
          <w:szCs w:val="28"/>
        </w:rPr>
        <w:t>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5D3843" w:rsidRPr="00722F44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722F44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+ </w:t>
      </w:r>
      <w:proofErr w:type="spellStart"/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proofErr w:type="spellEnd"/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+ </w:t>
      </w:r>
      <w:proofErr w:type="spellStart"/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proofErr w:type="spellEnd"/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5D3843" w:rsidRPr="00722F44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5D3843" w:rsidRPr="00722F44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lastRenderedPageBreak/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5D3843" w:rsidRPr="00722F44" w:rsidRDefault="005D3843" w:rsidP="008844E3">
      <w:pPr>
        <w:ind w:right="40" w:firstLine="567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Из схемы соединения треугольником видно, что фазные и ли</w:t>
      </w:r>
      <w:r w:rsidRPr="00722F44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 xml:space="preserve">л =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>ф.</w:t>
      </w:r>
    </w:p>
    <w:p w:rsidR="005D3843" w:rsidRPr="00722F44" w:rsidRDefault="005D3843" w:rsidP="008844E3">
      <w:pPr>
        <w:ind w:right="40" w:firstLine="567"/>
        <w:jc w:val="both"/>
        <w:rPr>
          <w:rStyle w:val="120"/>
          <w:rFonts w:eastAsia="Arial Unicode MS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 w:rsidR="008844E3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для точек А`</w:t>
      </w:r>
      <w:proofErr w:type="gramStart"/>
      <w:r w:rsidRPr="00722F44">
        <w:rPr>
          <w:rStyle w:val="120"/>
          <w:rFonts w:eastAsia="Arial Unicode MS"/>
          <w:sz w:val="28"/>
          <w:szCs w:val="28"/>
        </w:rPr>
        <w:t>;В</w:t>
      </w:r>
      <w:proofErr w:type="gramEnd"/>
      <w:r w:rsidRPr="00722F44">
        <w:rPr>
          <w:rStyle w:val="120"/>
          <w:rFonts w:eastAsia="Arial Unicode MS"/>
          <w:sz w:val="28"/>
          <w:szCs w:val="28"/>
        </w:rPr>
        <w:t>`;С`:</w:t>
      </w:r>
    </w:p>
    <w:p w:rsidR="005D3843" w:rsidRPr="005D3843" w:rsidRDefault="007078A9" w:rsidP="005D3843">
      <w:pPr>
        <w:pBdr>
          <w:top w:val="single" w:sz="4" w:space="1" w:color="auto"/>
        </w:pBdr>
        <w:ind w:right="40"/>
        <w:jc w:val="both"/>
      </w:pPr>
      <w:r>
        <w:rPr>
          <w:rFonts w:ascii="Arial" w:hAnsi="Arial" w:cs="Arial"/>
        </w:rPr>
        <w:pict>
          <v:shape id="_x0000_i1233" type="#_x0000_t75" style="width:91.5pt;height:33.75pt" equationxml="&lt;">
            <v:imagedata r:id="rId139" o:title="" chromakey="white"/>
          </v:shape>
        </w:pict>
      </w:r>
      <w:r>
        <w:rPr>
          <w:rFonts w:ascii="Arial" w:hAnsi="Arial" w:cs="Arial"/>
        </w:rPr>
        <w:pict>
          <v:shape id="_x0000_i1234" type="#_x0000_t75" style="width:91.5pt;height:33.75pt" equationxml="&lt;">
            <v:imagedata r:id="rId140" o:title="" chromakey="white"/>
          </v:shape>
        </w:pict>
      </w:r>
      <w:r>
        <w:rPr>
          <w:rFonts w:ascii="Arial" w:hAnsi="Arial" w:cs="Arial"/>
        </w:rPr>
        <w:pict>
          <v:shape id="_x0000_i1235" type="#_x0000_t75" style="width:90.75pt;height:33.75pt" equationxml="&lt;">
            <v:imagedata r:id="rId141" o:title="" chromakey="white"/>
          </v:shape>
        </w:pict>
      </w:r>
    </w:p>
    <w:p w:rsidR="005D3843" w:rsidRPr="008844E3" w:rsidRDefault="005D3843" w:rsidP="005D3843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5D3843" w:rsidRPr="005D3843" w:rsidRDefault="007078A9" w:rsidP="005D3843">
      <w:pPr>
        <w:rPr>
          <w:rFonts w:ascii="Arial" w:eastAsia="Times New Roman" w:hAnsi="Arial" w:cs="Arial"/>
        </w:rPr>
      </w:pPr>
      <w:r>
        <w:rPr>
          <w:rFonts w:ascii="Arial" w:hAnsi="Arial" w:cs="Arial"/>
        </w:rPr>
        <w:pict>
          <v:shape id="_x0000_i1236" type="#_x0000_t75" style="width:91.5pt;height:33.75pt" equationxml="&lt;">
            <v:imagedata r:id="rId142" o:title="" chromakey="white"/>
          </v:shape>
        </w:pict>
      </w:r>
      <w:r>
        <w:rPr>
          <w:rFonts w:ascii="Arial" w:hAnsi="Arial" w:cs="Arial"/>
        </w:rPr>
        <w:pict>
          <v:shape id="_x0000_i1237" type="#_x0000_t75" style="width:90.75pt;height:30pt" equationxml="&lt;">
            <v:imagedata r:id="rId143" o:title="" chromakey="white"/>
          </v:shape>
        </w:pict>
      </w:r>
      <w:r>
        <w:rPr>
          <w:rFonts w:ascii="Arial" w:hAnsi="Arial" w:cs="Arial"/>
        </w:rPr>
        <w:pict>
          <v:shape id="_x0000_i1238" type="#_x0000_t75" style="width:90.75pt;height:33.75pt" equationxml="&lt;">
            <v:imagedata r:id="rId144" o:title="" chromakey="white"/>
          </v:shape>
        </w:pict>
      </w:r>
    </w:p>
    <w:p w:rsidR="005D3843" w:rsidRPr="008844E3" w:rsidRDefault="005D3843" w:rsidP="005D3843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Таким образом</w:t>
      </w:r>
      <w:r w:rsidR="008844E3" w:rsidRPr="008844E3">
        <w:rPr>
          <w:rFonts w:eastAsia="Times New Roman"/>
          <w:sz w:val="28"/>
          <w:szCs w:val="28"/>
        </w:rPr>
        <w:t>,</w:t>
      </w:r>
      <w:r w:rsidRPr="008844E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 w:rsidR="008844E3">
        <w:rPr>
          <w:rFonts w:eastAsia="Times New Roman"/>
          <w:sz w:val="28"/>
          <w:szCs w:val="28"/>
        </w:rPr>
        <w:t xml:space="preserve"> </w:t>
      </w:r>
      <w:r w:rsidRPr="008844E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:</w:t>
      </w:r>
    </w:p>
    <w:p w:rsidR="005D3843" w:rsidRPr="008844E3" w:rsidRDefault="005D3843" w:rsidP="008844E3">
      <w:pPr>
        <w:jc w:val="center"/>
        <w:rPr>
          <w:rFonts w:eastAsia="Times New Roman"/>
          <w:sz w:val="28"/>
          <w:szCs w:val="28"/>
        </w:rPr>
      </w:pP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л =</w:t>
      </w: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ф×</w:t>
      </w:r>
      <w:r w:rsidR="009B2DD2" w:rsidRPr="008844E3">
        <w:rPr>
          <w:rFonts w:eastAsia="Times New Roman"/>
          <w:color w:val="000000"/>
          <w:spacing w:val="-5"/>
          <w:sz w:val="28"/>
          <w:szCs w:val="28"/>
        </w:rPr>
        <w:fldChar w:fldCharType="begin"/>
      </w:r>
      <w:r w:rsidRPr="008844E3">
        <w:rPr>
          <w:rFonts w:eastAsia="Times New Roman"/>
          <w:color w:val="000000"/>
          <w:spacing w:val="-5"/>
          <w:sz w:val="28"/>
          <w:szCs w:val="28"/>
          <w:lang w:val="en-US"/>
        </w:rPr>
        <w:instrText xml:space="preserve">QUOTE </w:instrText>
      </w:r>
      <w:r w:rsidR="007078A9">
        <w:rPr>
          <w:position w:val="-9"/>
          <w:sz w:val="28"/>
          <w:szCs w:val="28"/>
        </w:rPr>
        <w:pict>
          <v:shape id="_x0000_i1239" type="#_x0000_t75" style="width:13.5pt;height:16.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28"/>
          <w:szCs w:val="28"/>
        </w:rPr>
        <w:fldChar w:fldCharType="separate"/>
      </w:r>
      <w:r w:rsidR="007078A9">
        <w:rPr>
          <w:position w:val="-9"/>
          <w:sz w:val="28"/>
          <w:szCs w:val="28"/>
        </w:rPr>
        <w:pict>
          <v:shape id="_x0000_i1240" type="#_x0000_t75" style="width:24.75pt;height:24.7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28"/>
          <w:szCs w:val="28"/>
        </w:rPr>
        <w:fldChar w:fldCharType="end"/>
      </w:r>
    </w:p>
    <w:p w:rsidR="005D3843" w:rsidRDefault="005D3843" w:rsidP="005D3843">
      <w:pPr>
        <w:rPr>
          <w:rFonts w:eastAsia="Times New Roman"/>
        </w:rPr>
      </w:pPr>
    </w:p>
    <w:p w:rsidR="005D3843" w:rsidRDefault="007078A9" w:rsidP="008844E3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>
        <w:rPr>
          <w:b/>
          <w:lang w:val="en-US"/>
        </w:rPr>
        <w:pict>
          <v:shape id="_x0000_i1241" type="#_x0000_t75" style="width:117.75pt;height:117pt">
            <v:imagedata r:id="rId145" o:title="2012-11-11 16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 xml:space="preserve">Исходные  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proofErr w:type="gramStart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proofErr w:type="gramEnd"/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 w:rsidR="00211C52">
        <w:rPr>
          <w:sz w:val="28"/>
          <w:szCs w:val="28"/>
        </w:rPr>
        <w:t>л=40</w:t>
      </w:r>
      <w:r>
        <w:rPr>
          <w:sz w:val="28"/>
          <w:szCs w:val="28"/>
        </w:rPr>
        <w:t>В</w:t>
      </w:r>
    </w:p>
    <w:p w:rsidR="004F09E1" w:rsidRPr="000F7621" w:rsidRDefault="004F09E1" w:rsidP="00F45135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</w:t>
      </w:r>
      <w:proofErr w:type="gramStart"/>
      <w:r w:rsidR="000F7621">
        <w:rPr>
          <w:sz w:val="44"/>
          <w:szCs w:val="44"/>
          <w:vertAlign w:val="superscript"/>
          <w:lang w:val="en-US"/>
        </w:rPr>
        <w:t>U</w:t>
      </w:r>
      <w:r w:rsidR="000F7621">
        <w:rPr>
          <w:sz w:val="44"/>
          <w:szCs w:val="44"/>
          <w:vertAlign w:val="superscript"/>
        </w:rPr>
        <w:t>ф</w:t>
      </w:r>
      <w:r w:rsidR="000F7621" w:rsidRPr="000F7621">
        <w:rPr>
          <w:sz w:val="44"/>
          <w:szCs w:val="44"/>
          <w:vertAlign w:val="superscript"/>
        </w:rPr>
        <w:t xml:space="preserve"> ;</w:t>
      </w:r>
      <w:r w:rsidR="000F7621">
        <w:rPr>
          <w:sz w:val="44"/>
          <w:szCs w:val="44"/>
          <w:vertAlign w:val="superscript"/>
          <w:lang w:val="en-US"/>
        </w:rPr>
        <w:t>I</w:t>
      </w:r>
      <w:r w:rsidR="000F7621">
        <w:rPr>
          <w:sz w:val="44"/>
          <w:szCs w:val="44"/>
          <w:vertAlign w:val="superscript"/>
        </w:rPr>
        <w:t>ф</w:t>
      </w:r>
      <w:proofErr w:type="gramEnd"/>
      <w:r w:rsidR="000F7621" w:rsidRPr="000F7621">
        <w:rPr>
          <w:sz w:val="44"/>
          <w:szCs w:val="44"/>
          <w:vertAlign w:val="superscript"/>
        </w:rPr>
        <w:t xml:space="preserve"> ; </w:t>
      </w:r>
      <w:r w:rsidR="000F7621">
        <w:rPr>
          <w:sz w:val="44"/>
          <w:szCs w:val="44"/>
          <w:vertAlign w:val="superscript"/>
          <w:lang w:val="en-US"/>
        </w:rPr>
        <w:t>I</w:t>
      </w:r>
      <w:r w:rsidR="000F7621">
        <w:rPr>
          <w:sz w:val="44"/>
          <w:szCs w:val="44"/>
          <w:vertAlign w:val="superscript"/>
        </w:rPr>
        <w:t>л</w:t>
      </w:r>
      <w:r w:rsidR="000F7621" w:rsidRPr="000F7621">
        <w:rPr>
          <w:sz w:val="44"/>
          <w:szCs w:val="44"/>
          <w:vertAlign w:val="superscript"/>
        </w:rPr>
        <w:t xml:space="preserve"> ; </w:t>
      </w:r>
      <w:r w:rsidR="000F7621">
        <w:rPr>
          <w:sz w:val="44"/>
          <w:szCs w:val="44"/>
          <w:vertAlign w:val="superscript"/>
          <w:lang w:val="en-US"/>
        </w:rPr>
        <w:t>P</w:t>
      </w:r>
      <w:r w:rsidR="000F7621" w:rsidRPr="000F7621">
        <w:rPr>
          <w:sz w:val="44"/>
          <w:szCs w:val="44"/>
          <w:vertAlign w:val="superscript"/>
        </w:rPr>
        <w:t>;</w:t>
      </w:r>
      <w:r w:rsidR="000F7621">
        <w:rPr>
          <w:sz w:val="44"/>
          <w:szCs w:val="44"/>
          <w:vertAlign w:val="superscript"/>
          <w:lang w:val="en-US"/>
        </w:rPr>
        <w:t>Q</w:t>
      </w:r>
      <w:r w:rsidR="000F7621" w:rsidRPr="000F7621">
        <w:rPr>
          <w:sz w:val="44"/>
          <w:szCs w:val="44"/>
          <w:vertAlign w:val="superscript"/>
        </w:rPr>
        <w:t>;</w:t>
      </w:r>
      <w:r w:rsidR="000F7621">
        <w:rPr>
          <w:sz w:val="44"/>
          <w:szCs w:val="44"/>
          <w:vertAlign w:val="superscript"/>
          <w:lang w:val="en-US"/>
        </w:rPr>
        <w:t>S</w:t>
      </w:r>
    </w:p>
    <w:p w:rsidR="004F09E1" w:rsidRDefault="004F09E1" w:rsidP="00F45135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="008844E3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9177D1" w:rsidRDefault="009177D1" w:rsidP="00F45135">
      <w:pPr>
        <w:rPr>
          <w:sz w:val="28"/>
          <w:szCs w:val="28"/>
        </w:rPr>
      </w:pPr>
    </w:p>
    <w:p w:rsidR="000F7621" w:rsidRPr="000F7621" w:rsidRDefault="007078A9" w:rsidP="000F7621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F7621" w:rsidRDefault="000F7621" w:rsidP="000F7621">
      <w:pPr>
        <w:rPr>
          <w:sz w:val="28"/>
          <w:szCs w:val="28"/>
        </w:rPr>
      </w:pPr>
    </w:p>
    <w:p w:rsidR="000F7621" w:rsidRDefault="007078A9" w:rsidP="000F7621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F7621" w:rsidRPr="000F7621" w:rsidRDefault="000F7621" w:rsidP="000F7621">
      <w:pPr>
        <w:rPr>
          <w:sz w:val="28"/>
          <w:szCs w:val="28"/>
        </w:rPr>
      </w:pPr>
    </w:p>
    <w:p w:rsidR="000F7621" w:rsidRDefault="007078A9" w:rsidP="000F7621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0F7621">
        <w:rPr>
          <w:sz w:val="28"/>
          <w:szCs w:val="28"/>
        </w:rPr>
        <w:t>=5Ом</w:t>
      </w:r>
    </w:p>
    <w:p w:rsidR="000F7621" w:rsidRPr="00487C43" w:rsidRDefault="00722F44" w:rsidP="000F7621">
      <w:pPr>
        <w:rPr>
          <w:sz w:val="28"/>
          <w:szCs w:val="28"/>
          <w:lang w:val="en-US"/>
        </w:rPr>
      </w:pPr>
      <w:r w:rsidRPr="00AA71AC">
        <w:rPr>
          <w:sz w:val="28"/>
          <w:szCs w:val="28"/>
        </w:rPr>
        <w:t xml:space="preserve">                            </w:t>
      </w:r>
      <w:r w:rsidR="000F7621">
        <w:rPr>
          <w:sz w:val="28"/>
          <w:szCs w:val="28"/>
          <w:lang w:val="en-US"/>
        </w:rPr>
        <w:t>U</w:t>
      </w:r>
      <w:r w:rsidR="000F7621">
        <w:rPr>
          <w:sz w:val="28"/>
          <w:szCs w:val="28"/>
        </w:rPr>
        <w:t>ф</w:t>
      </w:r>
      <w:r w:rsidR="000F7621">
        <w:rPr>
          <w:sz w:val="28"/>
          <w:szCs w:val="28"/>
          <w:lang w:val="en-US"/>
        </w:rPr>
        <w:t xml:space="preserve"> = U </w:t>
      </w:r>
      <w:r w:rsidR="000F7621">
        <w:rPr>
          <w:sz w:val="28"/>
          <w:szCs w:val="28"/>
        </w:rPr>
        <w:t>л</w:t>
      </w:r>
      <w:r w:rsidR="000F7621">
        <w:rPr>
          <w:sz w:val="28"/>
          <w:szCs w:val="28"/>
          <w:lang w:val="en-US"/>
        </w:rPr>
        <w:t>= 40B</w:t>
      </w:r>
    </w:p>
    <w:p w:rsidR="000F7621" w:rsidRPr="00722F44" w:rsidRDefault="007078A9" w:rsidP="000F7621">
      <w:p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0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8</m:t>
        </m:r>
        <m:r>
          <w:rPr>
            <w:rFonts w:ascii="Cambria Math" w:hAnsi="Cambria Math"/>
            <w:sz w:val="28"/>
            <w:szCs w:val="28"/>
          </w:rPr>
          <m:t>А</m:t>
        </m:r>
      </m:oMath>
      <w:r w:rsidR="00722F44">
        <w:rPr>
          <w:sz w:val="28"/>
          <w:szCs w:val="28"/>
          <w:lang w:val="en-US"/>
        </w:rPr>
        <w:t xml:space="preserve">  </w:t>
      </w:r>
    </w:p>
    <w:p w:rsidR="000F7621" w:rsidRPr="000F7621" w:rsidRDefault="007078A9" w:rsidP="000F7621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8=13,84</m:t>
          </m:r>
          <m:r>
            <w:rPr>
              <w:rFonts w:ascii="Cambria Math" w:hAnsi="Cambria Math"/>
              <w:sz w:val="28"/>
              <w:szCs w:val="28"/>
            </w:rPr>
            <m:t xml:space="preserve">A                                                </m:t>
          </m:r>
        </m:oMath>
      </m:oMathPara>
    </w:p>
    <w:p w:rsidR="000F7621" w:rsidRPr="000F7621" w:rsidRDefault="000F7621" w:rsidP="000F7621">
      <w:pPr>
        <w:rPr>
          <w:sz w:val="28"/>
          <w:szCs w:val="28"/>
          <w:lang w:val="en-US"/>
        </w:rPr>
      </w:pPr>
    </w:p>
    <w:p w:rsidR="000F7621" w:rsidRDefault="00722F44" w:rsidP="000F7621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 xml:space="preserve">                              </m:t>
        </m:r>
        <m:r>
          <w:rPr>
            <w:rFonts w:ascii="Cambria Math" w:hAnsi="Cambria Math"/>
            <w:sz w:val="28"/>
            <w:szCs w:val="28"/>
          </w:rPr>
          <m:t>cosφ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="000F7621" w:rsidRPr="00487C43"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</m:oMath>
      <w:r w:rsidR="000F7621" w:rsidRPr="00487C43">
        <w:rPr>
          <w:sz w:val="28"/>
          <w:szCs w:val="28"/>
          <w:lang w:val="en-US"/>
        </w:rPr>
        <w:t>0</w:t>
      </w:r>
      <w:proofErr w:type="gramStart"/>
      <w:r w:rsidR="000F7621" w:rsidRPr="00487C43">
        <w:rPr>
          <w:sz w:val="28"/>
          <w:szCs w:val="28"/>
          <w:lang w:val="en-US"/>
        </w:rPr>
        <w:t>,8</w:t>
      </w:r>
      <w:proofErr w:type="gramEnd"/>
    </w:p>
    <w:p w:rsidR="000F7621" w:rsidRPr="00722F44" w:rsidRDefault="000F7621" w:rsidP="000F7621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cos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40×8×0,8=768</m:t>
          </m:r>
          <m:r>
            <w:rPr>
              <w:rFonts w:ascii="Cambria Math" w:hAnsi="Cambria Math"/>
              <w:sz w:val="28"/>
              <w:szCs w:val="28"/>
            </w:rPr>
            <m:t>Вт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</m:t>
          </m:r>
        </m:oMath>
      </m:oMathPara>
    </w:p>
    <w:p w:rsidR="000F7621" w:rsidRPr="00722F44" w:rsidRDefault="000F7621" w:rsidP="000F7621">
      <w:pPr>
        <w:jc w:val="both"/>
        <w:rPr>
          <w:sz w:val="28"/>
          <w:szCs w:val="28"/>
          <w:lang w:val="en-US"/>
        </w:rPr>
      </w:pPr>
      <w:r w:rsidRPr="00722F44">
        <w:rPr>
          <w:rFonts w:ascii="Cambria Math" w:hAnsi="Cambria Math"/>
          <w:sz w:val="28"/>
          <w:szCs w:val="28"/>
          <w:lang w:val="en-US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6                                            </m:t>
          </m:r>
        </m:oMath>
      </m:oMathPara>
    </w:p>
    <w:p w:rsidR="000F7621" w:rsidRPr="00722F44" w:rsidRDefault="000F7621" w:rsidP="000F7621">
      <w:pPr>
        <w:rPr>
          <w:sz w:val="28"/>
          <w:szCs w:val="28"/>
          <w:lang w:val="en-US"/>
        </w:rPr>
      </w:pPr>
    </w:p>
    <w:p w:rsidR="000F7621" w:rsidRDefault="000F7621" w:rsidP="000F7621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40×8×0,6=576вар</m:t>
          </m:r>
        </m:oMath>
      </m:oMathPara>
    </w:p>
    <w:p w:rsidR="000F7621" w:rsidRPr="000F7621" w:rsidRDefault="000F7621" w:rsidP="000F7621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40×8=960ВА                          </m:t>
          </m:r>
        </m:oMath>
      </m:oMathPara>
    </w:p>
    <w:p w:rsidR="000F7621" w:rsidRPr="00F45135" w:rsidRDefault="000F7621" w:rsidP="00F45135">
      <w:pPr>
        <w:rPr>
          <w:sz w:val="28"/>
          <w:szCs w:val="28"/>
        </w:rPr>
      </w:pPr>
    </w:p>
    <w:p w:rsidR="004F09E1" w:rsidRPr="00320780" w:rsidRDefault="004F09E1" w:rsidP="008844E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4F09E1" w:rsidRPr="00BB2EDB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F17EC7" w:rsidRDefault="00F17EC7" w:rsidP="008844E3">
      <w:pPr>
        <w:ind w:firstLine="567"/>
        <w:rPr>
          <w:sz w:val="28"/>
          <w:szCs w:val="28"/>
        </w:rPr>
      </w:pPr>
      <w:r w:rsidRPr="00BB2EDB">
        <w:rPr>
          <w:sz w:val="28"/>
          <w:szCs w:val="28"/>
        </w:rPr>
        <w:t>4.</w:t>
      </w:r>
      <w:r w:rsidR="00C90A1F">
        <w:rPr>
          <w:sz w:val="28"/>
          <w:szCs w:val="28"/>
        </w:rPr>
        <w:t xml:space="preserve"> Построить векторную диаграмму.</w:t>
      </w:r>
    </w:p>
    <w:p w:rsidR="008844E3" w:rsidRPr="00F17EC7" w:rsidRDefault="008844E3" w:rsidP="00F45135">
      <w:pPr>
        <w:spacing w:line="360" w:lineRule="auto"/>
        <w:rPr>
          <w:sz w:val="28"/>
          <w:szCs w:val="28"/>
        </w:rPr>
      </w:pPr>
    </w:p>
    <w:p w:rsidR="004F09E1" w:rsidRPr="008844E3" w:rsidRDefault="008844E3" w:rsidP="008844E3">
      <w:pPr>
        <w:spacing w:line="360" w:lineRule="auto"/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</w:t>
      </w:r>
      <w:r w:rsidR="004F09E1" w:rsidRPr="008844E3">
        <w:rPr>
          <w:b/>
          <w:sz w:val="28"/>
          <w:szCs w:val="28"/>
        </w:rPr>
        <w:t>онтрольные</w:t>
      </w:r>
      <w:r w:rsidRPr="008844E3">
        <w:rPr>
          <w:b/>
          <w:sz w:val="28"/>
          <w:szCs w:val="28"/>
        </w:rPr>
        <w:t xml:space="preserve"> </w:t>
      </w:r>
      <w:r w:rsidR="004F09E1" w:rsidRPr="008844E3">
        <w:rPr>
          <w:b/>
          <w:sz w:val="28"/>
          <w:szCs w:val="28"/>
        </w:rPr>
        <w:t xml:space="preserve"> вопросы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Сколько проводов соединяют генератор и потребите</w:t>
      </w:r>
      <w:r w:rsidR="008844E3">
        <w:rPr>
          <w:sz w:val="28"/>
          <w:szCs w:val="28"/>
        </w:rPr>
        <w:t>ль при соединении треугольником?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Где опасно ошибаться при осущест</w:t>
      </w:r>
      <w:r w:rsidR="008844E3">
        <w:rPr>
          <w:sz w:val="28"/>
          <w:szCs w:val="28"/>
        </w:rPr>
        <w:t>влении соединения треугольником?</w:t>
      </w:r>
    </w:p>
    <w:p w:rsidR="000F7621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Как связаны напряжения линейное и фазн</w:t>
      </w:r>
      <w:r w:rsidR="008844E3">
        <w:rPr>
          <w:sz w:val="28"/>
          <w:szCs w:val="28"/>
        </w:rPr>
        <w:t>ое при соединении треугольником?</w:t>
      </w:r>
    </w:p>
    <w:p w:rsidR="002C1086" w:rsidRDefault="000F762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К</w:t>
      </w:r>
      <w:r w:rsidR="003A4D3C">
        <w:rPr>
          <w:sz w:val="28"/>
          <w:szCs w:val="28"/>
        </w:rPr>
        <w:t>ак связаны токи линейный и фазн</w:t>
      </w:r>
      <w:r>
        <w:rPr>
          <w:sz w:val="28"/>
          <w:szCs w:val="28"/>
        </w:rPr>
        <w:t>ый при равномерной нагр</w:t>
      </w:r>
      <w:r w:rsidR="008844E3">
        <w:rPr>
          <w:sz w:val="28"/>
          <w:szCs w:val="28"/>
        </w:rPr>
        <w:t>узке и соединении треугольником?</w:t>
      </w:r>
    </w:p>
    <w:p w:rsidR="008844E3" w:rsidRPr="00A852D5" w:rsidRDefault="008844E3" w:rsidP="008844E3">
      <w:pPr>
        <w:spacing w:line="360" w:lineRule="auto"/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2C1086" w:rsidRDefault="002C1086" w:rsidP="00D06900">
      <w:pPr>
        <w:rPr>
          <w:sz w:val="28"/>
        </w:rPr>
      </w:pPr>
    </w:p>
    <w:p w:rsidR="008844E3" w:rsidRDefault="008844E3" w:rsidP="00D06900">
      <w:pPr>
        <w:rPr>
          <w:sz w:val="28"/>
        </w:rPr>
      </w:pPr>
    </w:p>
    <w:p w:rsidR="008844E3" w:rsidRDefault="008844E3" w:rsidP="00D06900">
      <w:pPr>
        <w:rPr>
          <w:sz w:val="28"/>
        </w:rPr>
      </w:pPr>
    </w:p>
    <w:p w:rsidR="008844E3" w:rsidRPr="00A852D5" w:rsidRDefault="008844E3" w:rsidP="00D06900">
      <w:pPr>
        <w:rPr>
          <w:sz w:val="28"/>
        </w:rPr>
      </w:pPr>
    </w:p>
    <w:p w:rsidR="002C1086" w:rsidRDefault="002C1086" w:rsidP="00D06900">
      <w:pPr>
        <w:rPr>
          <w:sz w:val="28"/>
        </w:rPr>
      </w:pPr>
    </w:p>
    <w:p w:rsidR="0062537C" w:rsidRPr="00A852D5" w:rsidRDefault="0062537C" w:rsidP="00D06900">
      <w:pPr>
        <w:rPr>
          <w:sz w:val="28"/>
        </w:rPr>
      </w:pPr>
    </w:p>
    <w:p w:rsidR="002C1086" w:rsidRPr="00A852D5" w:rsidRDefault="002C1086" w:rsidP="00D06900">
      <w:pPr>
        <w:rPr>
          <w:sz w:val="28"/>
        </w:rPr>
      </w:pPr>
    </w:p>
    <w:p w:rsidR="00D06900" w:rsidRPr="008B4F0D" w:rsidRDefault="00D06900" w:rsidP="00D06900"/>
    <w:p w:rsidR="00D06900" w:rsidRPr="008844E3" w:rsidRDefault="00F7192D" w:rsidP="00D06900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                                         </w:t>
      </w:r>
      <w:r w:rsidR="00D06900" w:rsidRPr="008844E3">
        <w:rPr>
          <w:iCs/>
          <w:color w:val="000000"/>
          <w:sz w:val="28"/>
          <w:szCs w:val="28"/>
        </w:rPr>
        <w:t>Таблица 1.</w:t>
      </w:r>
    </w:p>
    <w:p w:rsidR="00D06900" w:rsidRPr="00D06900" w:rsidRDefault="00D06900" w:rsidP="00D06900"/>
    <w:tbl>
      <w:tblPr>
        <w:tblW w:w="0" w:type="auto"/>
        <w:tblInd w:w="20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4"/>
        <w:gridCol w:w="524"/>
        <w:gridCol w:w="470"/>
        <w:gridCol w:w="645"/>
        <w:gridCol w:w="492"/>
        <w:gridCol w:w="756"/>
        <w:gridCol w:w="996"/>
        <w:gridCol w:w="561"/>
        <w:gridCol w:w="521"/>
        <w:gridCol w:w="587"/>
        <w:gridCol w:w="583"/>
      </w:tblGrid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t xml:space="preserve">№ 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24" w:type="dxa"/>
          </w:tcPr>
          <w:p w:rsid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45" w:type="dxa"/>
          </w:tcPr>
          <w:p w:rsidR="00D06900" w:rsidRP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  <w:r>
              <w:rPr>
                <w:vertAlign w:val="subscript"/>
                <w:lang w:val="en-US"/>
              </w:rPr>
              <w:t>AB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92" w:type="dxa"/>
          </w:tcPr>
          <w:p w:rsidR="00D06900" w:rsidRPr="00D06900" w:rsidRDefault="00D06900" w:rsidP="00BB2EDB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  <w:r>
              <w:rPr>
                <w:vertAlign w:val="subscript"/>
                <w:lang w:val="en-US"/>
              </w:rPr>
              <w:t>A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D06900" w:rsidRDefault="00D06900" w:rsidP="00BB2EDB">
            <w:r>
              <w:rPr>
                <w:lang w:val="en-US"/>
              </w:rPr>
              <w:t>L</w:t>
            </w:r>
            <w:r>
              <w:t>ф</w:t>
            </w:r>
          </w:p>
          <w:p w:rsidR="00D06900" w:rsidRDefault="00D06900" w:rsidP="00BB2EDB">
            <w:proofErr w:type="spellStart"/>
            <w:r>
              <w:t>мГн</w:t>
            </w:r>
            <w:proofErr w:type="spellEnd"/>
          </w:p>
        </w:tc>
        <w:tc>
          <w:tcPr>
            <w:tcW w:w="996" w:type="dxa"/>
          </w:tcPr>
          <w:p w:rsidR="00D06900" w:rsidRDefault="00D06900" w:rsidP="00BB2EDB">
            <w:r>
              <w:rPr>
                <w:lang w:val="en-US"/>
              </w:rPr>
              <w:t>C</w:t>
            </w:r>
            <w:r>
              <w:t>ф</w:t>
            </w:r>
          </w:p>
          <w:p w:rsidR="00D06900" w:rsidRDefault="00D06900" w:rsidP="00BB2EDB">
            <w:r>
              <w:t>мкФ</w:t>
            </w:r>
          </w:p>
        </w:tc>
        <w:tc>
          <w:tcPr>
            <w:tcW w:w="561" w:type="dxa"/>
          </w:tcPr>
          <w:p w:rsidR="00D06900" w:rsidRDefault="00D06900" w:rsidP="00BB2EDB">
            <w:r>
              <w:rPr>
                <w:lang w:val="en-US"/>
              </w:rPr>
              <w:t>R</w:t>
            </w:r>
            <w:r>
              <w:t>ф</w:t>
            </w:r>
          </w:p>
          <w:p w:rsidR="00D06900" w:rsidRDefault="00D06900" w:rsidP="00BB2EDB">
            <w:r>
              <w:t>Ом</w:t>
            </w:r>
          </w:p>
        </w:tc>
        <w:tc>
          <w:tcPr>
            <w:tcW w:w="521" w:type="dxa"/>
          </w:tcPr>
          <w:p w:rsidR="00D06900" w:rsidRDefault="00D06900" w:rsidP="00BB2EDB">
            <w:r>
              <w:rPr>
                <w:lang w:val="en-US"/>
              </w:rPr>
              <w:t>P</w:t>
            </w:r>
          </w:p>
          <w:p w:rsidR="00D06900" w:rsidRDefault="00D06900" w:rsidP="00BB2EDB">
            <w:r>
              <w:t>Вт</w:t>
            </w:r>
          </w:p>
        </w:tc>
        <w:tc>
          <w:tcPr>
            <w:tcW w:w="587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D06900" w:rsidRDefault="00D06900" w:rsidP="00BB2EDB">
            <w:r>
              <w:t>вар</w:t>
            </w:r>
          </w:p>
        </w:tc>
        <w:tc>
          <w:tcPr>
            <w:tcW w:w="583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4" w:type="dxa"/>
          </w:tcPr>
          <w:p w:rsidR="00D06900" w:rsidRDefault="00D06900" w:rsidP="00BB2EDB">
            <w:r>
              <w:t>5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5,92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8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3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318,47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4</w:t>
            </w:r>
          </w:p>
        </w:tc>
        <w:tc>
          <w:tcPr>
            <w:tcW w:w="756" w:type="dxa"/>
          </w:tcPr>
          <w:p w:rsidR="00D06900" w:rsidRDefault="00D06900" w:rsidP="00BB2EDB">
            <w:r>
              <w:t>31,85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24" w:type="dxa"/>
          </w:tcPr>
          <w:p w:rsidR="00D06900" w:rsidRDefault="00D06900" w:rsidP="00BB2EDB">
            <w:r>
              <w:t>6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5,48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4" w:type="dxa"/>
          </w:tcPr>
          <w:p w:rsidR="00D06900" w:rsidRDefault="00D06900" w:rsidP="00BB2EDB">
            <w:r>
              <w:t>3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5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8,22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5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6</w:t>
            </w:r>
          </w:p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24" w:type="dxa"/>
          </w:tcPr>
          <w:p w:rsidR="00D06900" w:rsidRDefault="00D06900" w:rsidP="00BB2EDB">
            <w:r>
              <w:t>4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6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2</w:t>
            </w:r>
          </w:p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24" w:type="dxa"/>
          </w:tcPr>
          <w:p w:rsidR="00D06900" w:rsidRDefault="00D06900" w:rsidP="00BB2EDB">
            <w:r>
              <w:t>2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4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2,29</w:t>
            </w:r>
          </w:p>
        </w:tc>
        <w:tc>
          <w:tcPr>
            <w:tcW w:w="996" w:type="dxa"/>
          </w:tcPr>
          <w:p w:rsidR="00D06900" w:rsidRDefault="00D06900" w:rsidP="00BB2EDB">
            <w:r>
              <w:t>796,18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3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5,03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4</w:t>
            </w:r>
          </w:p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398,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24" w:type="dxa"/>
          </w:tcPr>
          <w:p w:rsidR="00D06900" w:rsidRDefault="00D06900" w:rsidP="00BB2EDB">
            <w:r>
              <w:t>5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7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2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9,55</w:t>
            </w:r>
          </w:p>
        </w:tc>
        <w:tc>
          <w:tcPr>
            <w:tcW w:w="996" w:type="dxa"/>
          </w:tcPr>
          <w:p w:rsidR="00D06900" w:rsidRDefault="00D06900" w:rsidP="00BB2EDB">
            <w:r>
              <w:t>289,52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3</w:t>
            </w:r>
          </w:p>
        </w:tc>
        <w:tc>
          <w:tcPr>
            <w:tcW w:w="756" w:type="dxa"/>
          </w:tcPr>
          <w:p w:rsidR="00D06900" w:rsidRDefault="00D06900" w:rsidP="00BB2EDB">
            <w:r>
              <w:t>25,48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24" w:type="dxa"/>
          </w:tcPr>
          <w:p w:rsidR="00D06900" w:rsidRDefault="00D06900" w:rsidP="00BB2EDB">
            <w:r>
              <w:t>6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9,11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8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28,66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4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1,85</w:t>
            </w:r>
          </w:p>
        </w:tc>
        <w:tc>
          <w:tcPr>
            <w:tcW w:w="996" w:type="dxa"/>
          </w:tcPr>
          <w:p w:rsidR="00D06900" w:rsidRDefault="00D06900" w:rsidP="00BB2EDB">
            <w:r>
              <w:t>1592,3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5</w:t>
            </w:r>
          </w:p>
        </w:tc>
        <w:tc>
          <w:tcPr>
            <w:tcW w:w="756" w:type="dxa"/>
          </w:tcPr>
          <w:p w:rsidR="00D06900" w:rsidRDefault="00D06900" w:rsidP="00BB2EDB">
            <w:r>
              <w:t>12,74</w:t>
            </w:r>
          </w:p>
        </w:tc>
        <w:tc>
          <w:tcPr>
            <w:tcW w:w="996" w:type="dxa"/>
          </w:tcPr>
          <w:p w:rsidR="00D06900" w:rsidRDefault="00D06900" w:rsidP="00BB2EDB">
            <w:r>
              <w:t>318,47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24" w:type="dxa"/>
          </w:tcPr>
          <w:p w:rsidR="00D06900" w:rsidRDefault="00D06900" w:rsidP="00BB2EDB">
            <w:r>
              <w:t>7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530,79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3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6,37</w:t>
            </w:r>
          </w:p>
        </w:tc>
        <w:tc>
          <w:tcPr>
            <w:tcW w:w="996" w:type="dxa"/>
          </w:tcPr>
          <w:p w:rsidR="00D06900" w:rsidRDefault="00D06900" w:rsidP="00BB2EDB">
            <w:r>
              <w:t>636,94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>
            <w:r>
              <w:t>5</w:t>
            </w:r>
          </w:p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3,18</w:t>
            </w:r>
          </w:p>
        </w:tc>
        <w:tc>
          <w:tcPr>
            <w:tcW w:w="996" w:type="dxa"/>
          </w:tcPr>
          <w:p w:rsidR="00D06900" w:rsidRDefault="00D06900" w:rsidP="00BB2EDB">
            <w:r>
              <w:t>353,8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>
            <w:r>
              <w:t>1</w:t>
            </w:r>
          </w:p>
        </w:tc>
        <w:tc>
          <w:tcPr>
            <w:tcW w:w="756" w:type="dxa"/>
          </w:tcPr>
          <w:p w:rsidR="00D06900" w:rsidRDefault="00D06900" w:rsidP="00BB2EDB">
            <w:r>
              <w:t>28,66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24" w:type="dxa"/>
          </w:tcPr>
          <w:p w:rsidR="00D06900" w:rsidRDefault="00D06900" w:rsidP="00BB2EDB">
            <w:r>
              <w:t>80</w:t>
            </w:r>
          </w:p>
        </w:tc>
        <w:tc>
          <w:tcPr>
            <w:tcW w:w="470" w:type="dxa"/>
          </w:tcPr>
          <w:p w:rsidR="00D06900" w:rsidRDefault="00D06900" w:rsidP="00BB2EDB"/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5,92</w:t>
            </w:r>
          </w:p>
        </w:tc>
        <w:tc>
          <w:tcPr>
            <w:tcW w:w="996" w:type="dxa"/>
          </w:tcPr>
          <w:p w:rsidR="00D06900" w:rsidRDefault="00D06900" w:rsidP="00BB2EDB">
            <w:r>
              <w:t>3184,71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  <w:tr w:rsidR="00D06900" w:rsidTr="00D06900">
        <w:tc>
          <w:tcPr>
            <w:tcW w:w="524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24" w:type="dxa"/>
          </w:tcPr>
          <w:p w:rsidR="00D06900" w:rsidRDefault="00D06900" w:rsidP="00BB2EDB"/>
        </w:tc>
        <w:tc>
          <w:tcPr>
            <w:tcW w:w="470" w:type="dxa"/>
          </w:tcPr>
          <w:p w:rsidR="00D06900" w:rsidRDefault="00D06900" w:rsidP="00BB2EDB">
            <w:r>
              <w:t>20</w:t>
            </w:r>
          </w:p>
        </w:tc>
        <w:tc>
          <w:tcPr>
            <w:tcW w:w="645" w:type="dxa"/>
          </w:tcPr>
          <w:p w:rsidR="00D06900" w:rsidRDefault="00D06900" w:rsidP="00BB2EDB"/>
        </w:tc>
        <w:tc>
          <w:tcPr>
            <w:tcW w:w="492" w:type="dxa"/>
          </w:tcPr>
          <w:p w:rsidR="00D06900" w:rsidRDefault="00D06900" w:rsidP="00BB2EDB"/>
        </w:tc>
        <w:tc>
          <w:tcPr>
            <w:tcW w:w="756" w:type="dxa"/>
          </w:tcPr>
          <w:p w:rsidR="00D06900" w:rsidRDefault="00D06900" w:rsidP="00BB2EDB">
            <w:r>
              <w:t>19,11</w:t>
            </w:r>
          </w:p>
        </w:tc>
        <w:tc>
          <w:tcPr>
            <w:tcW w:w="996" w:type="dxa"/>
          </w:tcPr>
          <w:p w:rsidR="00D06900" w:rsidRDefault="00D06900" w:rsidP="00BB2EDB">
            <w:r>
              <w:t>1061,6</w:t>
            </w:r>
          </w:p>
        </w:tc>
        <w:tc>
          <w:tcPr>
            <w:tcW w:w="561" w:type="dxa"/>
          </w:tcPr>
          <w:p w:rsidR="00D06900" w:rsidRDefault="00D06900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D06900" w:rsidRDefault="00D06900" w:rsidP="00BB2EDB"/>
        </w:tc>
        <w:tc>
          <w:tcPr>
            <w:tcW w:w="587" w:type="dxa"/>
          </w:tcPr>
          <w:p w:rsidR="00D06900" w:rsidRDefault="00D06900" w:rsidP="00BB2EDB"/>
        </w:tc>
        <w:tc>
          <w:tcPr>
            <w:tcW w:w="583" w:type="dxa"/>
          </w:tcPr>
          <w:p w:rsidR="00D06900" w:rsidRDefault="00D06900" w:rsidP="00BB2EDB"/>
        </w:tc>
      </w:tr>
    </w:tbl>
    <w:p w:rsidR="004F09E1" w:rsidRPr="00AF224C" w:rsidRDefault="004F09E1" w:rsidP="00A52372">
      <w:pPr>
        <w:rPr>
          <w:b/>
        </w:rPr>
      </w:pPr>
    </w:p>
    <w:p w:rsidR="004F09E1" w:rsidRPr="00292B5A" w:rsidRDefault="004F09E1" w:rsidP="002D2051">
      <w:pPr>
        <w:rPr>
          <w:b/>
          <w:sz w:val="28"/>
        </w:rPr>
      </w:pPr>
    </w:p>
    <w:p w:rsidR="004F09E1" w:rsidRDefault="004F09E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0F7621" w:rsidRDefault="000F7621" w:rsidP="00F45135">
      <w:pPr>
        <w:jc w:val="center"/>
        <w:rPr>
          <w:b/>
          <w:sz w:val="28"/>
        </w:rPr>
      </w:pPr>
    </w:p>
    <w:p w:rsidR="008844E3" w:rsidRDefault="008844E3" w:rsidP="00F45135">
      <w:pPr>
        <w:jc w:val="center"/>
        <w:rPr>
          <w:b/>
          <w:sz w:val="28"/>
        </w:rPr>
      </w:pPr>
    </w:p>
    <w:p w:rsidR="008844E3" w:rsidRPr="00734BCA" w:rsidRDefault="008844E3" w:rsidP="00F45135">
      <w:pPr>
        <w:jc w:val="center"/>
        <w:rPr>
          <w:b/>
          <w:sz w:val="28"/>
          <w:lang w:val="en-US"/>
        </w:rPr>
      </w:pPr>
    </w:p>
    <w:p w:rsidR="000F7621" w:rsidRPr="004E5597" w:rsidRDefault="000F7621" w:rsidP="00F45135">
      <w:pPr>
        <w:jc w:val="center"/>
        <w:rPr>
          <w:b/>
          <w:sz w:val="28"/>
        </w:rPr>
      </w:pPr>
    </w:p>
    <w:p w:rsidR="004F09E1" w:rsidRPr="00A84CCD" w:rsidRDefault="0035633C" w:rsidP="008844E3">
      <w:pPr>
        <w:jc w:val="center"/>
        <w:rPr>
          <w:b/>
          <w:sz w:val="28"/>
        </w:rPr>
      </w:pPr>
      <w:r>
        <w:rPr>
          <w:b/>
          <w:sz w:val="28"/>
          <w:szCs w:val="28"/>
        </w:rPr>
        <w:lastRenderedPageBreak/>
        <w:t xml:space="preserve">Практическое занятие  </w:t>
      </w:r>
      <w:r w:rsidR="004F09E1">
        <w:rPr>
          <w:b/>
          <w:sz w:val="28"/>
        </w:rPr>
        <w:t>15</w:t>
      </w:r>
      <w:r w:rsidR="008844E3">
        <w:rPr>
          <w:b/>
          <w:sz w:val="28"/>
        </w:rPr>
        <w:t>,</w:t>
      </w:r>
      <w:r w:rsidR="004F09E1">
        <w:rPr>
          <w:b/>
          <w:sz w:val="28"/>
        </w:rPr>
        <w:t>16</w:t>
      </w:r>
    </w:p>
    <w:p w:rsidR="004F09E1" w:rsidRPr="00A84CCD" w:rsidRDefault="0062537C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8844E3">
        <w:rPr>
          <w:b/>
          <w:sz w:val="28"/>
          <w:szCs w:val="28"/>
        </w:rPr>
        <w:t>«</w:t>
      </w:r>
      <w:r w:rsidR="004F09E1" w:rsidRPr="00E467A0">
        <w:rPr>
          <w:b/>
          <w:sz w:val="28"/>
          <w:szCs w:val="28"/>
        </w:rPr>
        <w:t xml:space="preserve">Расчет </w:t>
      </w:r>
      <w:r w:rsidR="004F09E1">
        <w:rPr>
          <w:b/>
          <w:sz w:val="28"/>
          <w:szCs w:val="28"/>
        </w:rPr>
        <w:t>не</w:t>
      </w:r>
      <w:r w:rsidR="004F09E1" w:rsidRPr="00E467A0">
        <w:rPr>
          <w:b/>
          <w:sz w:val="28"/>
          <w:szCs w:val="28"/>
        </w:rPr>
        <w:t>равномерно</w:t>
      </w:r>
      <w:r w:rsidR="004F09E1">
        <w:rPr>
          <w:b/>
          <w:sz w:val="28"/>
          <w:szCs w:val="28"/>
        </w:rPr>
        <w:t xml:space="preserve"> нагруженного соединения треугольником</w:t>
      </w:r>
      <w:r w:rsidR="008844E3">
        <w:rPr>
          <w:b/>
          <w:sz w:val="28"/>
          <w:szCs w:val="28"/>
        </w:rPr>
        <w:t>»</w:t>
      </w:r>
    </w:p>
    <w:p w:rsidR="004F09E1" w:rsidRPr="00A84CCD" w:rsidRDefault="004F09E1" w:rsidP="00F45135">
      <w:pPr>
        <w:rPr>
          <w:b/>
          <w:sz w:val="28"/>
          <w:szCs w:val="28"/>
        </w:rPr>
      </w:pPr>
    </w:p>
    <w:p w:rsidR="004F09E1" w:rsidRPr="005D3843" w:rsidRDefault="004F09E1" w:rsidP="008844E3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r w:rsidR="008844E3">
        <w:rPr>
          <w:b/>
          <w:sz w:val="28"/>
          <w:szCs w:val="28"/>
        </w:rPr>
        <w:t>Ц</w:t>
      </w:r>
      <w:r>
        <w:rPr>
          <w:b/>
          <w:sz w:val="28"/>
          <w:szCs w:val="28"/>
        </w:rPr>
        <w:t xml:space="preserve">ель:  </w:t>
      </w:r>
      <w:r w:rsidRPr="004A6722">
        <w:rPr>
          <w:sz w:val="28"/>
          <w:szCs w:val="28"/>
        </w:rPr>
        <w:t>научиться рассчитывать</w:t>
      </w:r>
      <w:r w:rsidR="005D3843" w:rsidRPr="005D3843">
        <w:rPr>
          <w:sz w:val="28"/>
          <w:szCs w:val="28"/>
        </w:rPr>
        <w:t xml:space="preserve"> неравномерно</w:t>
      </w:r>
      <w:r w:rsidR="005D3843">
        <w:rPr>
          <w:sz w:val="28"/>
          <w:szCs w:val="28"/>
        </w:rPr>
        <w:t xml:space="preserve"> нагруженное соединение</w:t>
      </w:r>
      <w:r w:rsidR="005D3843" w:rsidRPr="005D3843">
        <w:rPr>
          <w:sz w:val="28"/>
          <w:szCs w:val="28"/>
        </w:rPr>
        <w:t xml:space="preserve"> треугольником.</w:t>
      </w:r>
    </w:p>
    <w:p w:rsidR="007D3EB0" w:rsidRDefault="007D3EB0" w:rsidP="008844E3">
      <w:pPr>
        <w:jc w:val="center"/>
        <w:rPr>
          <w:b/>
          <w:sz w:val="28"/>
          <w:szCs w:val="28"/>
        </w:rPr>
      </w:pPr>
    </w:p>
    <w:p w:rsidR="004F09E1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Default="004F09E1" w:rsidP="008844E3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- рассчитывать электрические цепи постоянного и переменного тока.</w:t>
      </w:r>
    </w:p>
    <w:p w:rsidR="007D3EB0" w:rsidRPr="0062537C" w:rsidRDefault="007D3EB0" w:rsidP="007D3EB0">
      <w:pPr>
        <w:ind w:firstLine="567"/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7D3EB0" w:rsidRDefault="007D3EB0" w:rsidP="007D3EB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8844E3" w:rsidRPr="005D3843" w:rsidRDefault="008844E3" w:rsidP="008844E3">
      <w:pPr>
        <w:jc w:val="both"/>
      </w:pPr>
    </w:p>
    <w:p w:rsidR="004F09E1" w:rsidRPr="00BB2EDB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5D3843" w:rsidRPr="00BB2EDB" w:rsidRDefault="007078A9" w:rsidP="008844E3">
      <w:pPr>
        <w:jc w:val="center"/>
        <w:rPr>
          <w:rFonts w:ascii="Calibri" w:hAnsi="Calibri"/>
          <w:sz w:val="28"/>
          <w:szCs w:val="28"/>
        </w:rPr>
      </w:pPr>
      <w:r>
        <w:rPr>
          <w:sz w:val="28"/>
          <w:szCs w:val="28"/>
        </w:rPr>
        <w:pict>
          <v:shape id="_x0000_i1242" type="#_x0000_t75" style="width:133.5pt;height:84.75pt">
            <v:imagedata r:id="rId137" o:title="IMG_0406"/>
          </v:shape>
        </w:pict>
      </w:r>
      <w:r>
        <w:rPr>
          <w:b/>
          <w:sz w:val="28"/>
          <w:szCs w:val="28"/>
          <w:lang w:val="en-US"/>
        </w:rPr>
        <w:pict>
          <v:shape id="_x0000_i1243" type="#_x0000_t75" style="width:168pt;height:108pt">
            <v:imagedata r:id="rId138" o:title="IMG-20131202-WA0002"/>
          </v:shape>
        </w:pict>
      </w:r>
    </w:p>
    <w:p w:rsidR="005D3843" w:rsidRPr="005D3843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5D3843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5D3843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5D3843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5D3843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5D3843">
        <w:rPr>
          <w:rStyle w:val="120"/>
          <w:rFonts w:eastAsia="Arial Unicode MS"/>
          <w:sz w:val="28"/>
          <w:szCs w:val="28"/>
        </w:rPr>
        <w:softHyphen/>
        <w:t>занная трехфазная трехпроводная система, в которой каждая об</w:t>
      </w:r>
      <w:r w:rsidRPr="005D3843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5D3843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5D3843">
        <w:rPr>
          <w:rStyle w:val="120"/>
          <w:rFonts w:eastAsia="Arial Unicode MS"/>
          <w:sz w:val="28"/>
          <w:szCs w:val="28"/>
        </w:rPr>
        <w:t>Например, конец Х фазы</w:t>
      </w:r>
      <w:proofErr w:type="gramStart"/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proofErr w:type="gramEnd"/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="00897858"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="00897858" w:rsidRPr="00897858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proofErr w:type="spellStart"/>
      <w:r w:rsidRPr="005D3843">
        <w:rPr>
          <w:rStyle w:val="120"/>
          <w:rFonts w:eastAsia="Arial Unicode MS"/>
          <w:sz w:val="28"/>
          <w:szCs w:val="28"/>
        </w:rPr>
        <w:t>в</w:t>
      </w:r>
      <w:proofErr w:type="spellEnd"/>
      <w:r w:rsidRPr="005D3843">
        <w:rPr>
          <w:rStyle w:val="120"/>
          <w:rFonts w:eastAsia="Arial Unicode MS"/>
          <w:sz w:val="28"/>
          <w:szCs w:val="28"/>
        </w:rPr>
        <w:t xml:space="preserve"> общей точ</w:t>
      </w:r>
      <w:r w:rsidRPr="005D3843">
        <w:rPr>
          <w:rStyle w:val="120"/>
          <w:rFonts w:eastAsia="Arial Unicode MS"/>
          <w:sz w:val="28"/>
          <w:szCs w:val="28"/>
        </w:rPr>
        <w:softHyphen/>
        <w:t>ке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5D3843">
        <w:rPr>
          <w:rStyle w:val="120"/>
          <w:rFonts w:eastAsia="Arial Unicode MS"/>
          <w:sz w:val="28"/>
          <w:szCs w:val="28"/>
        </w:rPr>
        <w:t>, конец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5D3843">
        <w:rPr>
          <w:rStyle w:val="120"/>
          <w:rFonts w:eastAsia="Arial Unicode MS"/>
          <w:sz w:val="28"/>
          <w:szCs w:val="28"/>
        </w:rPr>
        <w:t xml:space="preserve"> и конец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Z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5D3843" w:rsidRPr="005D3843" w:rsidRDefault="005D3843" w:rsidP="008844E3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5D3843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+ </w:t>
      </w:r>
      <w:proofErr w:type="spellStart"/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proofErr w:type="spellEnd"/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+ </w:t>
      </w:r>
      <w:proofErr w:type="spellStart"/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proofErr w:type="spellEnd"/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5D3843" w:rsidRPr="005D3843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5D3843" w:rsidRPr="005D3843" w:rsidRDefault="005D3843" w:rsidP="008844E3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5D3843" w:rsidRPr="005D3843" w:rsidRDefault="005D3843" w:rsidP="005D3843">
      <w:pPr>
        <w:ind w:right="40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lastRenderedPageBreak/>
        <w:t>Из схемы соединения треугольником видно, что фазные и ли</w:t>
      </w:r>
      <w:r w:rsidRPr="005D3843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 xml:space="preserve">л =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>ф.</w:t>
      </w:r>
    </w:p>
    <w:p w:rsidR="005D3843" w:rsidRPr="005D3843" w:rsidRDefault="005D3843" w:rsidP="005D3843">
      <w:pPr>
        <w:ind w:right="40"/>
        <w:jc w:val="both"/>
        <w:rPr>
          <w:rStyle w:val="120"/>
          <w:rFonts w:eastAsia="Arial Unicode MS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 w:rsidR="008844E3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для точек А`</w:t>
      </w:r>
      <w:proofErr w:type="gramStart"/>
      <w:r w:rsidRPr="005D3843">
        <w:rPr>
          <w:rStyle w:val="120"/>
          <w:rFonts w:eastAsia="Arial Unicode MS"/>
          <w:sz w:val="28"/>
          <w:szCs w:val="28"/>
        </w:rPr>
        <w:t>;В</w:t>
      </w:r>
      <w:proofErr w:type="gramEnd"/>
      <w:r w:rsidRPr="005D3843">
        <w:rPr>
          <w:rStyle w:val="120"/>
          <w:rFonts w:eastAsia="Arial Unicode MS"/>
          <w:sz w:val="28"/>
          <w:szCs w:val="28"/>
        </w:rPr>
        <w:t>`;С`:</w:t>
      </w:r>
    </w:p>
    <w:p w:rsidR="005D3843" w:rsidRPr="005D3843" w:rsidRDefault="007078A9" w:rsidP="005D3843">
      <w:pPr>
        <w:pBdr>
          <w:top w:val="single" w:sz="4" w:space="1" w:color="auto"/>
        </w:pBdr>
        <w:ind w:right="40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244" type="#_x0000_t75" style="width:91.5pt;height:33.75pt" equationxml="&lt;">
            <v:imagedata r:id="rId139" o:title="" chromakey="white"/>
          </v:shape>
        </w:pict>
      </w:r>
      <w:r>
        <w:rPr>
          <w:sz w:val="28"/>
          <w:szCs w:val="28"/>
        </w:rPr>
        <w:pict>
          <v:shape id="_x0000_i1245" type="#_x0000_t75" style="width:91.5pt;height:33.75pt" equationxml="&lt;">
            <v:imagedata r:id="rId140" o:title="" chromakey="white"/>
          </v:shape>
        </w:pict>
      </w:r>
      <w:r>
        <w:rPr>
          <w:sz w:val="28"/>
          <w:szCs w:val="28"/>
        </w:rPr>
        <w:pict>
          <v:shape id="_x0000_i1246" type="#_x0000_t75" style="width:90.75pt;height:33.75pt" equationxml="&lt;">
            <v:imagedata r:id="rId141" o:title="" chromakey="white"/>
          </v:shape>
        </w:pict>
      </w:r>
    </w:p>
    <w:p w:rsidR="005D3843" w:rsidRPr="005D3843" w:rsidRDefault="005D3843" w:rsidP="005D3843">
      <w:pPr>
        <w:rPr>
          <w:rFonts w:eastAsia="Times New Roman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5D3843" w:rsidRPr="005D3843" w:rsidRDefault="007078A9" w:rsidP="005D3843">
      <w:pPr>
        <w:rPr>
          <w:rFonts w:eastAsia="Times New Roman"/>
          <w:sz w:val="28"/>
          <w:szCs w:val="28"/>
        </w:rPr>
      </w:pPr>
      <w:r>
        <w:rPr>
          <w:sz w:val="28"/>
          <w:szCs w:val="28"/>
        </w:rPr>
        <w:pict>
          <v:shape id="_x0000_i1247" type="#_x0000_t75" style="width:91.5pt;height:33.75pt" equationxml="&lt;">
            <v:imagedata r:id="rId142" o:title="" chromakey="white"/>
          </v:shape>
        </w:pict>
      </w:r>
      <w:r>
        <w:rPr>
          <w:sz w:val="28"/>
          <w:szCs w:val="28"/>
        </w:rPr>
        <w:pict>
          <v:shape id="_x0000_i1248" type="#_x0000_t75" style="width:90.75pt;height:30pt" equationxml="&lt;">
            <v:imagedata r:id="rId143" o:title="" chromakey="white"/>
          </v:shape>
        </w:pict>
      </w:r>
      <w:r>
        <w:rPr>
          <w:sz w:val="28"/>
          <w:szCs w:val="28"/>
        </w:rPr>
        <w:pict>
          <v:shape id="_x0000_i1249" type="#_x0000_t75" style="width:90.75pt;height:33.75pt" equationxml="&lt;">
            <v:imagedata r:id="rId144" o:title="" chromakey="white"/>
          </v:shape>
        </w:pict>
      </w:r>
    </w:p>
    <w:p w:rsidR="005D3843" w:rsidRPr="005D3843" w:rsidRDefault="005D3843" w:rsidP="005D3843">
      <w:pPr>
        <w:rPr>
          <w:rFonts w:ascii="Arial" w:eastAsia="Times New Roman" w:hAnsi="Arial" w:cs="Arial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Таким образом</w:t>
      </w:r>
      <w:r w:rsidR="008844E3">
        <w:rPr>
          <w:rFonts w:eastAsia="Times New Roman"/>
          <w:sz w:val="28"/>
          <w:szCs w:val="28"/>
        </w:rPr>
        <w:t>,</w:t>
      </w:r>
      <w:r w:rsidRPr="005D384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 w:rsidR="008844E3">
        <w:rPr>
          <w:rFonts w:eastAsia="Times New Roman"/>
          <w:sz w:val="28"/>
          <w:szCs w:val="28"/>
        </w:rPr>
        <w:t xml:space="preserve"> </w:t>
      </w:r>
      <w:r w:rsidRPr="005D384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</w:t>
      </w:r>
      <w:r w:rsidRPr="005D3843">
        <w:rPr>
          <w:rFonts w:ascii="Arial" w:eastAsia="Times New Roman" w:hAnsi="Arial" w:cs="Arial"/>
          <w:sz w:val="28"/>
          <w:szCs w:val="28"/>
        </w:rPr>
        <w:t>:</w:t>
      </w:r>
    </w:p>
    <w:p w:rsidR="005D3843" w:rsidRPr="008844E3" w:rsidRDefault="005D3843" w:rsidP="008844E3">
      <w:pPr>
        <w:jc w:val="center"/>
        <w:rPr>
          <w:rFonts w:eastAsia="Times New Roman"/>
        </w:rPr>
      </w:pP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л =</w:t>
      </w: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ф×</w:t>
      </w:r>
      <w:r w:rsidR="009B2DD2" w:rsidRPr="008844E3">
        <w:rPr>
          <w:rFonts w:eastAsia="Times New Roman"/>
          <w:color w:val="000000"/>
          <w:spacing w:val="-5"/>
          <w:sz w:val="36"/>
          <w:szCs w:val="36"/>
        </w:rPr>
        <w:fldChar w:fldCharType="begin"/>
      </w:r>
      <w:r w:rsidRPr="008844E3">
        <w:rPr>
          <w:rFonts w:eastAsia="Times New Roman"/>
          <w:color w:val="000000"/>
          <w:spacing w:val="-5"/>
          <w:sz w:val="36"/>
          <w:szCs w:val="36"/>
          <w:lang w:val="en-US"/>
        </w:rPr>
        <w:instrText xml:space="preserve">QUOTE </w:instrText>
      </w:r>
      <w:r w:rsidR="007078A9">
        <w:rPr>
          <w:position w:val="-9"/>
          <w:sz w:val="36"/>
          <w:szCs w:val="36"/>
        </w:rPr>
        <w:pict>
          <v:shape id="_x0000_i1250" type="#_x0000_t75" style="width:13.5pt;height:16.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36"/>
          <w:szCs w:val="36"/>
        </w:rPr>
        <w:fldChar w:fldCharType="separate"/>
      </w:r>
      <w:r w:rsidR="007078A9">
        <w:rPr>
          <w:position w:val="-9"/>
          <w:sz w:val="36"/>
          <w:szCs w:val="36"/>
        </w:rPr>
        <w:pict>
          <v:shape id="_x0000_i1251" type="#_x0000_t75" style="width:24.75pt;height:24.75pt" equationxml="&lt;">
            <v:imagedata r:id="rId134" o:title="" chromakey="white"/>
          </v:shape>
        </w:pict>
      </w:r>
      <w:r w:rsidR="009B2DD2" w:rsidRPr="008844E3">
        <w:rPr>
          <w:rFonts w:eastAsia="Times New Roman"/>
          <w:color w:val="000000"/>
          <w:spacing w:val="-5"/>
          <w:sz w:val="36"/>
          <w:szCs w:val="36"/>
        </w:rPr>
        <w:fldChar w:fldCharType="end"/>
      </w:r>
    </w:p>
    <w:p w:rsidR="005D3843" w:rsidRDefault="005D3843" w:rsidP="005D3843">
      <w:pPr>
        <w:rPr>
          <w:rFonts w:eastAsia="Times New Roman"/>
        </w:rPr>
      </w:pPr>
    </w:p>
    <w:p w:rsidR="005D3843" w:rsidRDefault="007078A9" w:rsidP="008844E3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>
        <w:rPr>
          <w:b/>
          <w:lang w:val="en-US"/>
        </w:rPr>
        <w:pict>
          <v:shape id="_x0000_i1252" type="#_x0000_t75" style="width:117.75pt;height:117pt">
            <v:imagedata r:id="rId145" o:title="2012-11-11 16"/>
          </v:shape>
        </w:pict>
      </w:r>
    </w:p>
    <w:p w:rsidR="004F09E1" w:rsidRPr="004D547D" w:rsidRDefault="004F09E1" w:rsidP="00F45135"/>
    <w:p w:rsidR="004F09E1" w:rsidRPr="004D547D" w:rsidRDefault="004F09E1" w:rsidP="00F45135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AA71AC" w:rsidRPr="00513958" w:rsidRDefault="004F09E1" w:rsidP="00AA71A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</w:t>
      </w:r>
      <w:r w:rsidR="00AA71AC">
        <w:rPr>
          <w:sz w:val="28"/>
          <w:szCs w:val="28"/>
        </w:rPr>
        <w:t xml:space="preserve">Исходные данные: </w:t>
      </w:r>
      <w:r w:rsidR="00AA71AC">
        <w:rPr>
          <w:sz w:val="28"/>
          <w:szCs w:val="28"/>
          <w:lang w:val="en-US"/>
        </w:rPr>
        <w:t>R</w:t>
      </w:r>
      <w:r w:rsidR="00AA71AC" w:rsidRPr="00513958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4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19,11</w:t>
      </w:r>
      <w:r w:rsidR="00AA71AC">
        <w:rPr>
          <w:sz w:val="28"/>
          <w:szCs w:val="28"/>
        </w:rPr>
        <w:t>мГн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A</w:t>
      </w:r>
      <w:r w:rsidR="00AA71AC">
        <w:rPr>
          <w:sz w:val="20"/>
          <w:szCs w:val="20"/>
          <w:lang w:val="en-US"/>
        </w:rPr>
        <w:t>B</w:t>
      </w:r>
      <w:r w:rsidR="00AA71AC" w:rsidRPr="00C82145">
        <w:rPr>
          <w:sz w:val="28"/>
          <w:szCs w:val="28"/>
        </w:rPr>
        <w:t>=1061,6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 xml:space="preserve">; </w:t>
      </w:r>
      <w:r w:rsidR="00AA71AC">
        <w:rPr>
          <w:sz w:val="28"/>
          <w:szCs w:val="28"/>
          <w:lang w:val="en-US"/>
        </w:rPr>
        <w:t>R</w:t>
      </w:r>
      <w:r w:rsidR="00AA71AC" w:rsidRPr="00540445">
        <w:rPr>
          <w:sz w:val="20"/>
          <w:szCs w:val="20"/>
          <w:lang w:val="en-US"/>
        </w:rPr>
        <w:t>B</w:t>
      </w:r>
      <w:r w:rsidR="00191F27">
        <w:rPr>
          <w:sz w:val="20"/>
          <w:szCs w:val="20"/>
        </w:rPr>
        <w:t>С</w:t>
      </w:r>
      <w:r w:rsidR="00AA71AC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B</w:t>
      </w:r>
      <w:r w:rsidR="00191F27">
        <w:rPr>
          <w:sz w:val="20"/>
          <w:szCs w:val="20"/>
        </w:rPr>
        <w:t>С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6,37</w:t>
      </w:r>
      <w:r w:rsidR="00AA71AC" w:rsidRPr="00AA71AC">
        <w:rPr>
          <w:sz w:val="28"/>
          <w:szCs w:val="28"/>
        </w:rPr>
        <w:t xml:space="preserve"> </w:t>
      </w:r>
      <w:proofErr w:type="spellStart"/>
      <w:r w:rsidR="00AA71AC">
        <w:rPr>
          <w:sz w:val="28"/>
          <w:szCs w:val="28"/>
        </w:rPr>
        <w:t>мГн</w:t>
      </w:r>
      <w:proofErr w:type="spellEnd"/>
      <w:r w:rsidR="00AA71AC" w:rsidRPr="00C82145">
        <w:rPr>
          <w:sz w:val="28"/>
          <w:szCs w:val="28"/>
        </w:rPr>
        <w:t>;</w:t>
      </w:r>
      <w:r w:rsidR="00AA71AC" w:rsidRPr="00AA71AC">
        <w:rPr>
          <w:sz w:val="28"/>
          <w:szCs w:val="28"/>
        </w:rPr>
        <w:t xml:space="preserve"> 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B</w:t>
      </w:r>
      <w:r w:rsidR="00AA71AC">
        <w:rPr>
          <w:sz w:val="20"/>
          <w:szCs w:val="20"/>
          <w:lang w:val="en-US"/>
        </w:rPr>
        <w:t>C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530,79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R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6</w:t>
      </w:r>
      <w:r w:rsidR="00AA71AC">
        <w:rPr>
          <w:sz w:val="28"/>
          <w:szCs w:val="28"/>
        </w:rPr>
        <w:t>Ом</w:t>
      </w:r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L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,18</w:t>
      </w:r>
      <w:r w:rsidR="00AA71AC" w:rsidRPr="00AA71AC">
        <w:rPr>
          <w:sz w:val="28"/>
          <w:szCs w:val="28"/>
        </w:rPr>
        <w:t xml:space="preserve"> </w:t>
      </w:r>
      <w:proofErr w:type="spellStart"/>
      <w:r w:rsidR="00AA71AC">
        <w:rPr>
          <w:sz w:val="28"/>
          <w:szCs w:val="28"/>
        </w:rPr>
        <w:t>мГн</w:t>
      </w:r>
      <w:proofErr w:type="spellEnd"/>
      <w:r w:rsidR="00AA71AC" w:rsidRPr="00C82145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C</w:t>
      </w:r>
      <w:r w:rsidR="00AA71AC" w:rsidRPr="00540445">
        <w:rPr>
          <w:sz w:val="20"/>
          <w:szCs w:val="20"/>
          <w:lang w:val="en-US"/>
        </w:rPr>
        <w:t>C</w:t>
      </w:r>
      <w:r w:rsidR="00191F27">
        <w:rPr>
          <w:sz w:val="20"/>
          <w:szCs w:val="20"/>
        </w:rPr>
        <w:t>А</w:t>
      </w:r>
      <w:r w:rsidR="00AA71AC" w:rsidRPr="00C82145">
        <w:rPr>
          <w:sz w:val="28"/>
          <w:szCs w:val="28"/>
        </w:rPr>
        <w:t>=</w:t>
      </w:r>
      <w:r w:rsidR="00AA71AC" w:rsidRPr="00BF3F72">
        <w:rPr>
          <w:sz w:val="28"/>
          <w:szCs w:val="28"/>
        </w:rPr>
        <w:t>353,86</w:t>
      </w:r>
      <w:r w:rsidR="00AA71AC">
        <w:rPr>
          <w:sz w:val="28"/>
          <w:szCs w:val="28"/>
        </w:rPr>
        <w:t>мкФ</w:t>
      </w:r>
      <w:r w:rsidR="00AA71AC" w:rsidRPr="00513958">
        <w:rPr>
          <w:sz w:val="28"/>
          <w:szCs w:val="28"/>
        </w:rPr>
        <w:t>;</w:t>
      </w:r>
      <w:r w:rsidR="00AA71AC">
        <w:rPr>
          <w:sz w:val="28"/>
          <w:szCs w:val="28"/>
          <w:lang w:val="en-US"/>
        </w:rPr>
        <w:t>U</w:t>
      </w:r>
      <w:r w:rsidR="007832BB">
        <w:rPr>
          <w:sz w:val="28"/>
          <w:szCs w:val="28"/>
        </w:rPr>
        <w:t>л=30</w:t>
      </w:r>
      <w:r w:rsidR="00AA71AC">
        <w:rPr>
          <w:sz w:val="28"/>
          <w:szCs w:val="28"/>
        </w:rPr>
        <w:t>В</w:t>
      </w:r>
    </w:p>
    <w:p w:rsidR="00AA71AC" w:rsidRPr="00191F27" w:rsidRDefault="00AA71AC" w:rsidP="00AA71AC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191F27">
        <w:rPr>
          <w:sz w:val="44"/>
          <w:szCs w:val="44"/>
          <w:vertAlign w:val="superscript"/>
        </w:rPr>
        <w:t>:</w:t>
      </w:r>
      <w:proofErr w:type="gramStart"/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r>
        <w:rPr>
          <w:sz w:val="44"/>
          <w:szCs w:val="44"/>
          <w:vertAlign w:val="superscript"/>
        </w:rPr>
        <w:t>ф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191F27">
        <w:rPr>
          <w:sz w:val="44"/>
          <w:szCs w:val="44"/>
          <w:vertAlign w:val="superscript"/>
        </w:rPr>
        <w:t>.</w:t>
      </w:r>
      <w:proofErr w:type="gramEnd"/>
    </w:p>
    <w:p w:rsidR="009177D1" w:rsidRPr="00AA71AC" w:rsidRDefault="004F09E1" w:rsidP="009177D1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9177D1" w:rsidRPr="009177D1" w:rsidRDefault="009177D1" w:rsidP="009177D1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="00AA71AC" w:rsidRPr="00AA71AC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7832BB" w:rsidRPr="003A4D3C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7832BB" w:rsidRPr="003A4D3C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i/>
          <w:sz w:val="28"/>
          <w:szCs w:val="28"/>
        </w:rPr>
      </w:pPr>
    </w:p>
    <w:p w:rsidR="007832BB" w:rsidRPr="00AD16DC" w:rsidRDefault="007078A9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5Ом</w:t>
      </w:r>
    </w:p>
    <w:p w:rsidR="007832BB" w:rsidRPr="003A4D3C" w:rsidRDefault="007832BB" w:rsidP="007832BB">
      <w:pPr>
        <w:rPr>
          <w:sz w:val="28"/>
          <w:szCs w:val="28"/>
        </w:rPr>
      </w:pPr>
    </w:p>
    <w:p w:rsidR="007832BB" w:rsidRPr="0028583B" w:rsidRDefault="007078A9" w:rsidP="007832B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U</m:t>
          </m:r>
          <m:r>
            <w:rPr>
              <w:rFonts w:ascii="Cambria Math" w:hAnsi="Cambria Math"/>
              <w:sz w:val="28"/>
              <w:szCs w:val="28"/>
            </w:rPr>
            <m:t>л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7832BB" w:rsidRPr="0028583B" w:rsidRDefault="007078A9" w:rsidP="007832BB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7832BB" w:rsidRPr="0028583B" w:rsidRDefault="007832BB" w:rsidP="007832BB">
      <w:pPr>
        <w:rPr>
          <w:sz w:val="28"/>
          <w:szCs w:val="28"/>
          <w:lang w:val="en-US"/>
        </w:rPr>
      </w:pPr>
    </w:p>
    <w:p w:rsidR="007832BB" w:rsidRPr="0028583B" w:rsidRDefault="007832BB" w:rsidP="007832BB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7832BB" w:rsidRPr="0028583B" w:rsidRDefault="007832BB" w:rsidP="007832BB">
      <w:pPr>
        <w:rPr>
          <w:sz w:val="28"/>
          <w:szCs w:val="28"/>
          <w:lang w:val="en-US"/>
        </w:rPr>
      </w:pPr>
    </w:p>
    <w:p w:rsidR="007832BB" w:rsidRPr="00C62C13" w:rsidRDefault="007078A9" w:rsidP="007832BB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7832BB" w:rsidRPr="00C62C13" w:rsidRDefault="007832BB" w:rsidP="007832BB">
      <w:pPr>
        <w:jc w:val="both"/>
        <w:rPr>
          <w:sz w:val="28"/>
          <w:szCs w:val="28"/>
        </w:rPr>
      </w:pPr>
    </w:p>
    <w:p w:rsidR="007832BB" w:rsidRPr="00C62C13" w:rsidRDefault="007832BB" w:rsidP="007832B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7832BB" w:rsidRPr="00C62C13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990B6C" w:rsidRDefault="007078A9" w:rsidP="007832BB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30×6=540</m:t>
        </m:r>
        <m:r>
          <w:rPr>
            <w:rFonts w:ascii="Cambria Math" w:hAnsi="Cambria Math"/>
            <w:sz w:val="28"/>
            <w:szCs w:val="28"/>
          </w:rPr>
          <m:t>ВА</m:t>
        </m:r>
      </m:oMath>
      <w:r w:rsidR="00990B6C">
        <w:rPr>
          <w:sz w:val="28"/>
          <w:szCs w:val="28"/>
          <w:lang w:val="en-US"/>
        </w:rPr>
        <w:t xml:space="preserve">   </w:t>
      </w:r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6A7D4E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6×0,8=4,8</m:t>
          </m:r>
          <m:r>
            <w:rPr>
              <w:rFonts w:ascii="Cambria Math" w:hAnsi="Cambria Math"/>
              <w:sz w:val="28"/>
              <w:szCs w:val="28"/>
            </w:rPr>
            <m:t>A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</m:t>
          </m:r>
        </m:oMath>
      </m:oMathPara>
    </w:p>
    <w:p w:rsidR="007832BB" w:rsidRPr="00990B6C" w:rsidRDefault="007832BB" w:rsidP="007832BB">
      <w:pPr>
        <w:jc w:val="both"/>
        <w:rPr>
          <w:sz w:val="28"/>
          <w:szCs w:val="28"/>
          <w:lang w:val="en-US"/>
        </w:rPr>
      </w:pPr>
    </w:p>
    <w:p w:rsidR="007832BB" w:rsidRPr="009A5673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  <w:lang w:val="en-US"/>
        </w:rPr>
      </w:pPr>
    </w:p>
    <w:p w:rsidR="007832BB" w:rsidRPr="009A5673" w:rsidRDefault="007078A9" w:rsidP="007832BB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C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5Ом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</w:rPr>
      </w:pPr>
    </w:p>
    <w:p w:rsidR="007832BB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990B6C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6A7D4E" w:rsidRDefault="007078A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990B6C" w:rsidRDefault="00990B6C" w:rsidP="00990B6C">
      <w:pPr>
        <w:jc w:val="both"/>
        <w:rPr>
          <w:sz w:val="28"/>
          <w:szCs w:val="28"/>
        </w:rPr>
      </w:pPr>
    </w:p>
    <w:p w:rsidR="00990B6C" w:rsidRDefault="007078A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</m:t>
          </m:r>
        </m:oMath>
      </m:oMathPara>
    </w:p>
    <w:p w:rsidR="007832BB" w:rsidRPr="003229AE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7078A9" w:rsidP="007832BB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7832BB" w:rsidRDefault="007832BB" w:rsidP="007832BB">
      <w:pPr>
        <w:rPr>
          <w:i/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A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="007832BB">
        <w:rPr>
          <w:sz w:val="28"/>
          <w:szCs w:val="28"/>
        </w:rPr>
        <w:t>=10Ом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078A9" w:rsidP="007832BB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7832BB" w:rsidRDefault="007832BB" w:rsidP="007832BB">
      <w:pPr>
        <w:rPr>
          <w:sz w:val="28"/>
          <w:szCs w:val="28"/>
        </w:rPr>
      </w:pPr>
    </w:p>
    <w:p w:rsidR="007832BB" w:rsidRDefault="007832BB" w:rsidP="007832BB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7832BB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7832BB" w:rsidRDefault="007832BB" w:rsidP="007832BB">
      <w:pPr>
        <w:jc w:val="both"/>
        <w:rPr>
          <w:sz w:val="28"/>
          <w:szCs w:val="28"/>
          <w:lang w:val="en-US"/>
        </w:rPr>
      </w:pPr>
    </w:p>
    <w:p w:rsidR="00990B6C" w:rsidRPr="00990B6C" w:rsidRDefault="007078A9" w:rsidP="007832BB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990B6C" w:rsidRPr="00C41342" w:rsidRDefault="00990B6C" w:rsidP="00990B6C">
      <w:pPr>
        <w:jc w:val="both"/>
        <w:rPr>
          <w:sz w:val="28"/>
          <w:szCs w:val="28"/>
          <w:lang w:val="en-US"/>
        </w:rPr>
      </w:pPr>
    </w:p>
    <w:p w:rsidR="00990B6C" w:rsidRPr="006A7D4E" w:rsidRDefault="007078A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990B6C" w:rsidRDefault="00990B6C" w:rsidP="00990B6C">
      <w:pPr>
        <w:jc w:val="both"/>
        <w:rPr>
          <w:sz w:val="28"/>
          <w:szCs w:val="28"/>
        </w:rPr>
      </w:pPr>
    </w:p>
    <w:p w:rsidR="00990B6C" w:rsidRPr="009A5673" w:rsidRDefault="007078A9" w:rsidP="00990B6C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990B6C" w:rsidRPr="003229AE" w:rsidRDefault="00990B6C" w:rsidP="007832BB">
      <w:pPr>
        <w:jc w:val="both"/>
        <w:rPr>
          <w:sz w:val="32"/>
          <w:szCs w:val="32"/>
          <w:lang w:val="en-US"/>
        </w:rPr>
      </w:pPr>
    </w:p>
    <w:p w:rsidR="007832BB" w:rsidRPr="003229AE" w:rsidRDefault="007832BB" w:rsidP="007832BB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432+324+162=756</w:t>
      </w:r>
      <w:r w:rsidRPr="003229AE">
        <w:rPr>
          <w:sz w:val="32"/>
          <w:szCs w:val="32"/>
        </w:rPr>
        <w:t>Вт</w:t>
      </w:r>
    </w:p>
    <w:p w:rsidR="007832BB" w:rsidRDefault="007832BB" w:rsidP="007832BB">
      <w:pPr>
        <w:rPr>
          <w:sz w:val="28"/>
          <w:szCs w:val="28"/>
        </w:rPr>
      </w:pPr>
    </w:p>
    <w:p w:rsidR="007832BB" w:rsidRDefault="004E4593" w:rsidP="007832BB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="007832BB" w:rsidRPr="00487C43">
        <w:rPr>
          <w:sz w:val="32"/>
          <w:szCs w:val="32"/>
        </w:rPr>
        <w:t>324-432-216=-324</w:t>
      </w:r>
      <w:r w:rsidR="007832BB" w:rsidRPr="003229AE">
        <w:rPr>
          <w:sz w:val="32"/>
          <w:szCs w:val="32"/>
        </w:rPr>
        <w:t>вар</w:t>
      </w:r>
    </w:p>
    <w:p w:rsidR="007832BB" w:rsidRDefault="007832BB" w:rsidP="007832BB">
      <w:pPr>
        <w:rPr>
          <w:sz w:val="32"/>
          <w:szCs w:val="32"/>
        </w:rPr>
      </w:pPr>
    </w:p>
    <w:p w:rsidR="007832BB" w:rsidRPr="00E1722B" w:rsidRDefault="004E4593" w:rsidP="007832BB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 xml:space="preserve">     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9177D1" w:rsidRPr="00F45135" w:rsidRDefault="009177D1" w:rsidP="00F45135">
      <w:pPr>
        <w:rPr>
          <w:sz w:val="28"/>
          <w:szCs w:val="28"/>
        </w:rPr>
      </w:pPr>
    </w:p>
    <w:p w:rsidR="004F09E1" w:rsidRPr="00320780" w:rsidRDefault="004F09E1" w:rsidP="008844E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4F09E1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BB2EDB" w:rsidRDefault="004F09E1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4F09E1" w:rsidRDefault="00BB2EDB" w:rsidP="008844E3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4. Построить векторную диаграмму и определить из нее линейные токи.</w:t>
      </w:r>
    </w:p>
    <w:p w:rsidR="008844E3" w:rsidRDefault="008844E3" w:rsidP="008844E3">
      <w:pPr>
        <w:ind w:firstLine="567"/>
        <w:rPr>
          <w:sz w:val="28"/>
          <w:szCs w:val="28"/>
        </w:rPr>
      </w:pPr>
    </w:p>
    <w:p w:rsidR="004F09E1" w:rsidRPr="008844E3" w:rsidRDefault="008844E3" w:rsidP="008844E3">
      <w:pPr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</w:t>
      </w:r>
      <w:r w:rsidR="004F09E1" w:rsidRPr="008844E3">
        <w:rPr>
          <w:b/>
          <w:sz w:val="28"/>
          <w:szCs w:val="28"/>
        </w:rPr>
        <w:t>онтрольные</w:t>
      </w:r>
      <w:r w:rsidRPr="008844E3">
        <w:rPr>
          <w:b/>
          <w:sz w:val="28"/>
          <w:szCs w:val="28"/>
        </w:rPr>
        <w:t xml:space="preserve"> </w:t>
      </w:r>
      <w:r w:rsidR="004F09E1" w:rsidRPr="008844E3">
        <w:rPr>
          <w:b/>
          <w:sz w:val="28"/>
          <w:szCs w:val="28"/>
        </w:rPr>
        <w:t xml:space="preserve"> вопросы</w:t>
      </w:r>
    </w:p>
    <w:p w:rsidR="004E4593" w:rsidRPr="004E4593" w:rsidRDefault="004E4593" w:rsidP="008844E3">
      <w:pPr>
        <w:ind w:firstLine="567"/>
        <w:rPr>
          <w:sz w:val="28"/>
          <w:szCs w:val="28"/>
        </w:rPr>
      </w:pPr>
      <w:r w:rsidRPr="004E4593">
        <w:rPr>
          <w:sz w:val="28"/>
          <w:szCs w:val="28"/>
        </w:rPr>
        <w:t>1)</w:t>
      </w:r>
      <w:r>
        <w:rPr>
          <w:sz w:val="28"/>
          <w:szCs w:val="28"/>
        </w:rPr>
        <w:t>Что является</w:t>
      </w:r>
      <w:r w:rsidR="008844E3">
        <w:rPr>
          <w:sz w:val="28"/>
          <w:szCs w:val="28"/>
        </w:rPr>
        <w:t xml:space="preserve"> равномерной нагрузкой по фаза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2)</w:t>
      </w:r>
      <w:r w:rsidR="00442094">
        <w:rPr>
          <w:sz w:val="28"/>
          <w:szCs w:val="28"/>
        </w:rPr>
        <w:t>Как определяют линейные то</w:t>
      </w:r>
      <w:r w:rsidR="008844E3">
        <w:rPr>
          <w:sz w:val="28"/>
          <w:szCs w:val="28"/>
        </w:rPr>
        <w:t>ки при соединении треугольнико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3)</w:t>
      </w:r>
      <w:r w:rsidR="00442094">
        <w:rPr>
          <w:sz w:val="28"/>
          <w:szCs w:val="28"/>
        </w:rPr>
        <w:t>К чему приводит ошибка при соединении о</w:t>
      </w:r>
      <w:r w:rsidR="008844E3">
        <w:rPr>
          <w:sz w:val="28"/>
          <w:szCs w:val="28"/>
        </w:rPr>
        <w:t>бмоток генератора треугольником?</w:t>
      </w:r>
    </w:p>
    <w:p w:rsidR="004E4593" w:rsidRPr="00442094" w:rsidRDefault="004E4593" w:rsidP="008844E3">
      <w:pPr>
        <w:ind w:firstLine="567"/>
        <w:rPr>
          <w:sz w:val="28"/>
          <w:szCs w:val="28"/>
        </w:rPr>
      </w:pPr>
      <w:r w:rsidRPr="00964D3D">
        <w:rPr>
          <w:sz w:val="28"/>
          <w:szCs w:val="28"/>
        </w:rPr>
        <w:t>4)</w:t>
      </w:r>
      <w:r w:rsidR="00442094">
        <w:rPr>
          <w:sz w:val="28"/>
          <w:szCs w:val="28"/>
        </w:rPr>
        <w:t>Как определить общую мощность трехфазной сети при неравномерной</w:t>
      </w:r>
      <w:r w:rsidR="008844E3">
        <w:rPr>
          <w:sz w:val="28"/>
          <w:szCs w:val="28"/>
        </w:rPr>
        <w:t xml:space="preserve"> нагрузке?</w:t>
      </w:r>
    </w:p>
    <w:p w:rsidR="004F09E1" w:rsidRDefault="004F09E1" w:rsidP="00F45135">
      <w:pPr>
        <w:rPr>
          <w:sz w:val="28"/>
          <w:szCs w:val="28"/>
        </w:rPr>
      </w:pPr>
    </w:p>
    <w:p w:rsidR="004F09E1" w:rsidRPr="00BB2EDB" w:rsidRDefault="004F09E1" w:rsidP="003644C3">
      <w:pPr>
        <w:rPr>
          <w:sz w:val="28"/>
          <w:szCs w:val="28"/>
        </w:rPr>
      </w:pPr>
    </w:p>
    <w:p w:rsidR="00F17EC7" w:rsidRPr="00531CCD" w:rsidRDefault="00F17EC7" w:rsidP="00F17EC7"/>
    <w:p w:rsidR="00F17EC7" w:rsidRPr="00964D3D" w:rsidRDefault="00F17EC7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Pr="00964D3D" w:rsidRDefault="00671431" w:rsidP="00F17EC7"/>
    <w:p w:rsidR="00671431" w:rsidRDefault="00671431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Default="008844E3" w:rsidP="00F17EC7"/>
    <w:p w:rsidR="008844E3" w:rsidRPr="00964D3D" w:rsidRDefault="008844E3" w:rsidP="00F17EC7"/>
    <w:p w:rsidR="00671431" w:rsidRPr="00964D3D" w:rsidRDefault="00671431" w:rsidP="00F17EC7"/>
    <w:p w:rsidR="00671431" w:rsidRPr="00964D3D" w:rsidRDefault="00671431" w:rsidP="00F17EC7"/>
    <w:p w:rsidR="00671431" w:rsidRPr="00A852D5" w:rsidRDefault="00671431" w:rsidP="00F17EC7"/>
    <w:p w:rsidR="00F17EC7" w:rsidRPr="008844E3" w:rsidRDefault="00F17EC7" w:rsidP="00F17EC7">
      <w:r>
        <w:rPr>
          <w:rFonts w:ascii="Arial" w:hAnsi="Arial" w:cs="Arial"/>
          <w:iCs/>
          <w:color w:val="000000"/>
          <w:sz w:val="28"/>
          <w:szCs w:val="28"/>
        </w:rPr>
        <w:lastRenderedPageBreak/>
        <w:t xml:space="preserve">                                                    </w:t>
      </w:r>
      <w:r w:rsidRPr="008844E3">
        <w:rPr>
          <w:iCs/>
          <w:color w:val="000000"/>
          <w:sz w:val="28"/>
          <w:szCs w:val="28"/>
        </w:rPr>
        <w:t>Таблица 1.</w:t>
      </w:r>
    </w:p>
    <w:p w:rsidR="00F17EC7" w:rsidRPr="00F17EC7" w:rsidRDefault="00F17EC7" w:rsidP="00F17EC7"/>
    <w:tbl>
      <w:tblPr>
        <w:tblW w:w="1119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567"/>
        <w:gridCol w:w="567"/>
        <w:gridCol w:w="708"/>
        <w:gridCol w:w="709"/>
        <w:gridCol w:w="709"/>
        <w:gridCol w:w="850"/>
        <w:gridCol w:w="851"/>
        <w:gridCol w:w="850"/>
        <w:gridCol w:w="851"/>
        <w:gridCol w:w="709"/>
        <w:gridCol w:w="709"/>
        <w:gridCol w:w="425"/>
        <w:gridCol w:w="567"/>
        <w:gridCol w:w="425"/>
        <w:gridCol w:w="426"/>
        <w:gridCol w:w="425"/>
        <w:gridCol w:w="283"/>
      </w:tblGrid>
      <w:tr w:rsidR="00F17EC7" w:rsidTr="008844E3">
        <w:trPr>
          <w:trHeight w:val="895"/>
        </w:trPr>
        <w:tc>
          <w:tcPr>
            <w:tcW w:w="568" w:type="dxa"/>
          </w:tcPr>
          <w:p w:rsidR="00121A9C" w:rsidRPr="00121A9C" w:rsidRDefault="00121A9C" w:rsidP="00BB2EDB">
            <w:r>
              <w:t>№</w:t>
            </w:r>
          </w:p>
          <w:p w:rsidR="00F17EC7" w:rsidRPr="00F17EC7" w:rsidRDefault="00F17EC7" w:rsidP="00BB2EDB">
            <w:proofErr w:type="gramStart"/>
            <w:r>
              <w:t>п</w:t>
            </w:r>
            <w:proofErr w:type="gramEnd"/>
            <w:r>
              <w:t xml:space="preserve">/ </w:t>
            </w:r>
            <w:r>
              <w:rPr>
                <w:lang w:val="en-US"/>
              </w:rPr>
              <w:t>n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Ф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л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708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A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671431"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671431"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850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A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671431"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0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671431"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="00C11B81">
              <w:rPr>
                <w:sz w:val="16"/>
                <w:szCs w:val="16"/>
              </w:rPr>
              <w:t>А</w:t>
            </w:r>
            <w:r w:rsidR="00671431"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 w:rsidR="00121A9C">
              <w:rPr>
                <w:sz w:val="16"/>
                <w:szCs w:val="16"/>
              </w:rPr>
              <w:t>С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 w:rsidR="00121A9C">
              <w:rPr>
                <w:sz w:val="16"/>
                <w:szCs w:val="16"/>
              </w:rPr>
              <w:t>А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0E28D7" w:rsidRDefault="00F17EC7" w:rsidP="00BB2EDB">
            <w:r w:rsidRPr="000E28D7">
              <w:rPr>
                <w:lang w:val="en-US"/>
              </w:rPr>
              <w:t>P</w:t>
            </w:r>
          </w:p>
          <w:p w:rsidR="00F17EC7" w:rsidRPr="00121A9C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="00F17EC7" w:rsidRPr="00121A9C">
              <w:rPr>
                <w:sz w:val="16"/>
                <w:szCs w:val="16"/>
              </w:rPr>
              <w:t>Вт</w:t>
            </w:r>
          </w:p>
        </w:tc>
        <w:tc>
          <w:tcPr>
            <w:tcW w:w="567" w:type="dxa"/>
          </w:tcPr>
          <w:p w:rsidR="00C11B81" w:rsidRDefault="00C11B81" w:rsidP="00BB2EDB">
            <w:pPr>
              <w:rPr>
                <w:sz w:val="16"/>
                <w:szCs w:val="16"/>
              </w:rPr>
            </w:pPr>
          </w:p>
          <w:p w:rsidR="00F17EC7" w:rsidRPr="000E28D7" w:rsidRDefault="00121A9C" w:rsidP="00BB2EDB"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="00F17EC7" w:rsidRPr="000E28D7">
              <w:rPr>
                <w:lang w:val="en-US"/>
              </w:rPr>
              <w:t>Q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вар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F17EC7" w:rsidRPr="000E28D7" w:rsidRDefault="00F17EC7" w:rsidP="00BB2EDB">
            <w:r w:rsidRPr="000E28D7">
              <w:rPr>
                <w:lang w:val="en-US"/>
              </w:rPr>
              <w:t>S</w:t>
            </w:r>
          </w:p>
          <w:p w:rsidR="00F17EC7" w:rsidRPr="00121A9C" w:rsidRDefault="00F17EC7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A</w:t>
            </w:r>
          </w:p>
        </w:tc>
        <w:tc>
          <w:tcPr>
            <w:tcW w:w="426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A</w:t>
            </w:r>
          </w:p>
          <w:p w:rsidR="00F17EC7" w:rsidRPr="00121A9C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  <w:tc>
          <w:tcPr>
            <w:tcW w:w="425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B</w:t>
            </w:r>
          </w:p>
          <w:p w:rsidR="00F17EC7" w:rsidRPr="00121A9C" w:rsidRDefault="00121A9C" w:rsidP="00BB2EDB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  <w:tc>
          <w:tcPr>
            <w:tcW w:w="283" w:type="dxa"/>
          </w:tcPr>
          <w:p w:rsidR="00C11B81" w:rsidRDefault="00121A9C" w:rsidP="00BB2EDB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F17EC7" w:rsidRPr="00121A9C" w:rsidRDefault="00F17EC7" w:rsidP="00BB2EDB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C</w:t>
            </w:r>
          </w:p>
          <w:p w:rsidR="00F17EC7" w:rsidRPr="00121A9C" w:rsidRDefault="00121A9C" w:rsidP="00BB2EDB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  <w:r w:rsidR="00F17EC7" w:rsidRPr="00121A9C">
              <w:rPr>
                <w:sz w:val="16"/>
                <w:szCs w:val="16"/>
                <w:lang w:val="en-US"/>
              </w:rPr>
              <w:t>A</w:t>
            </w:r>
          </w:p>
        </w:tc>
      </w:tr>
      <w:tr w:rsidR="00F17EC7" w:rsidTr="008844E3">
        <w:tc>
          <w:tcPr>
            <w:tcW w:w="568" w:type="dxa"/>
          </w:tcPr>
          <w:p w:rsidR="00F17EC7" w:rsidRPr="00F17EC7" w:rsidRDefault="00F17EC7" w:rsidP="00BB2EDB">
            <w:r w:rsidRPr="00F17EC7">
              <w:t>1</w:t>
            </w:r>
          </w:p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15,9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22,3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6,4</w:t>
            </w:r>
          </w:p>
        </w:tc>
        <w:tc>
          <w:tcPr>
            <w:tcW w:w="850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53,9</w:t>
            </w:r>
          </w:p>
        </w:tc>
        <w:tc>
          <w:tcPr>
            <w:tcW w:w="851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796,2</w:t>
            </w:r>
          </w:p>
        </w:tc>
        <w:tc>
          <w:tcPr>
            <w:tcW w:w="850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18,5</w:t>
            </w:r>
          </w:p>
        </w:tc>
        <w:tc>
          <w:tcPr>
            <w:tcW w:w="851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Pr="00121A9C" w:rsidRDefault="00121A9C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08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38,2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7" w:type="dxa"/>
          </w:tcPr>
          <w:p w:rsidR="00F17EC7" w:rsidRDefault="00F17EC7" w:rsidP="00BB2EDB">
            <w: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38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708" w:type="dxa"/>
          </w:tcPr>
          <w:p w:rsidR="00F17EC7" w:rsidRDefault="00F17EC7" w:rsidP="00BB2EDB">
            <w:r>
              <w:t>38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rPr>
          <w:trHeight w:val="250"/>
        </w:trPr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7" w:type="dxa"/>
          </w:tcPr>
          <w:p w:rsidR="00F17EC7" w:rsidRDefault="00F17EC7" w:rsidP="00BB2EDB">
            <w:r>
              <w:t>4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353,9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7" w:type="dxa"/>
          </w:tcPr>
          <w:p w:rsidR="00F17EC7" w:rsidRDefault="00F17EC7" w:rsidP="00BB2EDB">
            <w: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796,2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40</w:t>
            </w:r>
          </w:p>
        </w:tc>
        <w:tc>
          <w:tcPr>
            <w:tcW w:w="708" w:type="dxa"/>
          </w:tcPr>
          <w:p w:rsidR="00F17EC7" w:rsidRDefault="00F17EC7" w:rsidP="00BB2EDB">
            <w:r>
              <w:t>22,3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398,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5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98,1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398,1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7" w:type="dxa"/>
          </w:tcPr>
          <w:p w:rsidR="00F17EC7" w:rsidRDefault="00F17EC7" w:rsidP="00BB2EDB">
            <w:r>
              <w:t>5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289,5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70</w:t>
            </w:r>
          </w:p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289,5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9,5</w:t>
            </w:r>
          </w:p>
        </w:tc>
        <w:tc>
          <w:tcPr>
            <w:tcW w:w="709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850" w:type="dxa"/>
          </w:tcPr>
          <w:p w:rsidR="00F17EC7" w:rsidRDefault="00F17EC7" w:rsidP="00BB2EDB">
            <w:r>
              <w:t>289,5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08" w:type="dxa"/>
          </w:tcPr>
          <w:p w:rsidR="00F17EC7" w:rsidRDefault="00F17EC7" w:rsidP="00BB2EDB">
            <w:r>
              <w:t>25,5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7" w:type="dxa"/>
          </w:tcPr>
          <w:p w:rsidR="00F17EC7" w:rsidRDefault="00F17EC7" w:rsidP="00BB2EDB">
            <w:r>
              <w:t>6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708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12,7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1592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1,8</w:t>
            </w:r>
          </w:p>
        </w:tc>
        <w:tc>
          <w:tcPr>
            <w:tcW w:w="709" w:type="dxa"/>
          </w:tcPr>
          <w:p w:rsidR="00F17EC7" w:rsidRDefault="00F17EC7" w:rsidP="00BB2EDB">
            <w:r>
              <w:t>12,7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1592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rPr>
          <w:trHeight w:val="208"/>
        </w:trPr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12,7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850" w:type="dxa"/>
          </w:tcPr>
          <w:p w:rsidR="00F17EC7" w:rsidRDefault="00F17EC7" w:rsidP="00BB2EDB">
            <w:r>
              <w:t>318,5</w:t>
            </w:r>
          </w:p>
        </w:tc>
        <w:tc>
          <w:tcPr>
            <w:tcW w:w="851" w:type="dxa"/>
          </w:tcPr>
          <w:p w:rsidR="00F17EC7" w:rsidRDefault="00F17EC7" w:rsidP="00BB2EDB">
            <w:r>
              <w:t>530,8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7" w:type="dxa"/>
          </w:tcPr>
          <w:p w:rsidR="00F17EC7" w:rsidRDefault="00F17EC7" w:rsidP="00BB2EDB">
            <w:r>
              <w:t>7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850" w:type="dxa"/>
          </w:tcPr>
          <w:p w:rsidR="00F17EC7" w:rsidRDefault="00F17EC7" w:rsidP="00BB2EDB">
            <w:r>
              <w:t>530,8</w:t>
            </w:r>
          </w:p>
        </w:tc>
        <w:tc>
          <w:tcPr>
            <w:tcW w:w="851" w:type="dxa"/>
          </w:tcPr>
          <w:p w:rsidR="00F17EC7" w:rsidRDefault="00F17EC7" w:rsidP="00BB2EDB">
            <w:r>
              <w:t>636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30</w:t>
            </w:r>
          </w:p>
        </w:tc>
        <w:tc>
          <w:tcPr>
            <w:tcW w:w="708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850" w:type="dxa"/>
          </w:tcPr>
          <w:p w:rsidR="00F17EC7" w:rsidRDefault="00F17EC7" w:rsidP="00BB2EDB">
            <w:r>
              <w:t>636,9</w:t>
            </w:r>
          </w:p>
        </w:tc>
        <w:tc>
          <w:tcPr>
            <w:tcW w:w="851" w:type="dxa"/>
          </w:tcPr>
          <w:p w:rsidR="00F17EC7" w:rsidRDefault="00F17EC7" w:rsidP="00BB2EDB">
            <w:r>
              <w:t>353,9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3,2</w:t>
            </w:r>
          </w:p>
        </w:tc>
        <w:tc>
          <w:tcPr>
            <w:tcW w:w="709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15,9</w:t>
            </w:r>
          </w:p>
        </w:tc>
        <w:tc>
          <w:tcPr>
            <w:tcW w:w="850" w:type="dxa"/>
          </w:tcPr>
          <w:p w:rsidR="00F17EC7" w:rsidRDefault="00F17EC7" w:rsidP="00BB2EDB">
            <w:r>
              <w:t>353,9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P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08" w:type="dxa"/>
          </w:tcPr>
          <w:p w:rsidR="00F17EC7" w:rsidRDefault="00F17EC7" w:rsidP="00BB2EDB">
            <w:r>
              <w:t>28,7</w:t>
            </w:r>
          </w:p>
        </w:tc>
        <w:tc>
          <w:tcPr>
            <w:tcW w:w="709" w:type="dxa"/>
          </w:tcPr>
          <w:p w:rsidR="00F17EC7" w:rsidRDefault="00F17EC7" w:rsidP="00BB2EDB">
            <w:r>
              <w:t>15,9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184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7" w:type="dxa"/>
          </w:tcPr>
          <w:p w:rsidR="00F17EC7" w:rsidRDefault="00F17EC7" w:rsidP="00BB2EDB">
            <w:r>
              <w:t>8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708" w:type="dxa"/>
          </w:tcPr>
          <w:p w:rsidR="00F17EC7" w:rsidRDefault="00F17EC7" w:rsidP="00BB2EDB">
            <w:r>
              <w:t>15,9</w:t>
            </w:r>
          </w:p>
        </w:tc>
        <w:tc>
          <w:tcPr>
            <w:tcW w:w="709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35</w:t>
            </w:r>
          </w:p>
        </w:tc>
        <w:tc>
          <w:tcPr>
            <w:tcW w:w="850" w:type="dxa"/>
          </w:tcPr>
          <w:p w:rsidR="00F17EC7" w:rsidRDefault="00F17EC7" w:rsidP="00BB2EDB">
            <w:r>
              <w:t>3184</w:t>
            </w:r>
          </w:p>
        </w:tc>
        <w:tc>
          <w:tcPr>
            <w:tcW w:w="851" w:type="dxa"/>
          </w:tcPr>
          <w:p w:rsidR="00F17EC7" w:rsidRDefault="00F17EC7" w:rsidP="00BB2EDB">
            <w:r>
              <w:t>1061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  <w:tr w:rsidR="00F17EC7" w:rsidTr="008844E3">
        <w:tc>
          <w:tcPr>
            <w:tcW w:w="568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>
            <w:r>
              <w:t>20</w:t>
            </w:r>
          </w:p>
        </w:tc>
        <w:tc>
          <w:tcPr>
            <w:tcW w:w="708" w:type="dxa"/>
          </w:tcPr>
          <w:p w:rsidR="00F17EC7" w:rsidRDefault="00F17EC7" w:rsidP="00BB2EDB">
            <w:r>
              <w:t>19,1</w:t>
            </w:r>
          </w:p>
        </w:tc>
        <w:tc>
          <w:tcPr>
            <w:tcW w:w="709" w:type="dxa"/>
          </w:tcPr>
          <w:p w:rsidR="00F17EC7" w:rsidRDefault="00F17EC7" w:rsidP="00BB2EDB">
            <w:r>
              <w:t>6,4</w:t>
            </w:r>
          </w:p>
        </w:tc>
        <w:tc>
          <w:tcPr>
            <w:tcW w:w="709" w:type="dxa"/>
          </w:tcPr>
          <w:p w:rsidR="00F17EC7" w:rsidRDefault="00F17EC7" w:rsidP="00BB2EDB">
            <w:r>
              <w:t>31,8</w:t>
            </w:r>
          </w:p>
        </w:tc>
        <w:tc>
          <w:tcPr>
            <w:tcW w:w="850" w:type="dxa"/>
          </w:tcPr>
          <w:p w:rsidR="00F17EC7" w:rsidRDefault="00F17EC7" w:rsidP="00BB2EDB">
            <w:r>
              <w:t>1061</w:t>
            </w:r>
          </w:p>
        </w:tc>
        <w:tc>
          <w:tcPr>
            <w:tcW w:w="851" w:type="dxa"/>
          </w:tcPr>
          <w:p w:rsidR="00F17EC7" w:rsidRDefault="00F17EC7" w:rsidP="00BB2EDB">
            <w:r>
              <w:t>318,5</w:t>
            </w:r>
          </w:p>
        </w:tc>
        <w:tc>
          <w:tcPr>
            <w:tcW w:w="850" w:type="dxa"/>
          </w:tcPr>
          <w:p w:rsidR="00F17EC7" w:rsidRDefault="00F17EC7" w:rsidP="00BB2EDB">
            <w:r>
              <w:t>796,2</w:t>
            </w:r>
          </w:p>
        </w:tc>
        <w:tc>
          <w:tcPr>
            <w:tcW w:w="851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F17EC7" w:rsidRDefault="00F17EC7" w:rsidP="00BB2EDB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F17EC7" w:rsidRDefault="00F17EC7" w:rsidP="00BB2EDB"/>
        </w:tc>
        <w:tc>
          <w:tcPr>
            <w:tcW w:w="567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426" w:type="dxa"/>
          </w:tcPr>
          <w:p w:rsidR="00F17EC7" w:rsidRDefault="00F17EC7" w:rsidP="00BB2EDB"/>
        </w:tc>
        <w:tc>
          <w:tcPr>
            <w:tcW w:w="425" w:type="dxa"/>
          </w:tcPr>
          <w:p w:rsidR="00F17EC7" w:rsidRDefault="00F17EC7" w:rsidP="00BB2EDB"/>
        </w:tc>
        <w:tc>
          <w:tcPr>
            <w:tcW w:w="283" w:type="dxa"/>
          </w:tcPr>
          <w:p w:rsidR="00F17EC7" w:rsidRDefault="00F17EC7" w:rsidP="00BB2EDB"/>
        </w:tc>
      </w:tr>
    </w:tbl>
    <w:p w:rsidR="004F09E1" w:rsidRDefault="004F09E1" w:rsidP="003644C3">
      <w:pPr>
        <w:rPr>
          <w:b/>
          <w:lang w:val="en-US"/>
        </w:rPr>
      </w:pPr>
    </w:p>
    <w:sectPr w:rsidR="004F09E1" w:rsidSect="009121D9">
      <w:footerReference w:type="even" r:id="rId146"/>
      <w:footerReference w:type="default" r:id="rId147"/>
      <w:pgSz w:w="12240" w:h="15840"/>
      <w:pgMar w:top="360" w:right="720" w:bottom="720" w:left="1276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4964" w:rsidRDefault="00E44964">
      <w:r>
        <w:separator/>
      </w:r>
    </w:p>
  </w:endnote>
  <w:endnote w:type="continuationSeparator" w:id="0">
    <w:p w:rsidR="00E44964" w:rsidRDefault="00E449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35970"/>
      <w:docPartObj>
        <w:docPartGallery w:val="Page Numbers (Bottom of Page)"/>
        <w:docPartUnique/>
      </w:docPartObj>
    </w:sdtPr>
    <w:sdtEndPr/>
    <w:sdtContent>
      <w:p w:rsidR="00E44964" w:rsidRDefault="007078A9">
        <w:pPr>
          <w:pStyle w:val="ab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E44964" w:rsidRDefault="00E44964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4964" w:rsidRDefault="00E44964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E44964" w:rsidRDefault="00E44964" w:rsidP="00A83CF1">
    <w:pPr>
      <w:pStyle w:val="ab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4964" w:rsidRDefault="00E44964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E903F7">
      <w:rPr>
        <w:rStyle w:val="ad"/>
        <w:noProof/>
      </w:rPr>
      <w:t>22</w:t>
    </w:r>
    <w:r>
      <w:rPr>
        <w:rStyle w:val="ad"/>
      </w:rPr>
      <w:fldChar w:fldCharType="end"/>
    </w:r>
  </w:p>
  <w:p w:rsidR="00E44964" w:rsidRDefault="00E44964" w:rsidP="00A83CF1">
    <w:pPr>
      <w:pStyle w:val="ab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4964" w:rsidRDefault="00E44964">
      <w:r>
        <w:separator/>
      </w:r>
    </w:p>
  </w:footnote>
  <w:footnote w:type="continuationSeparator" w:id="0">
    <w:p w:rsidR="00E44964" w:rsidRDefault="00E449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35969"/>
      <w:docPartObj>
        <w:docPartGallery w:val="Page Numbers (Margins)"/>
        <w:docPartUnique/>
      </w:docPartObj>
    </w:sdtPr>
    <w:sdtEndPr/>
    <w:sdtContent>
      <w:p w:rsidR="00E44964" w:rsidRDefault="007078A9">
        <w:pPr>
          <w:pStyle w:val="af4"/>
        </w:pPr>
        <w:r>
          <w:rPr>
            <w:noProof/>
            <w:lang w:eastAsia="zh-TW"/>
          </w:rPr>
          <w:pict>
            <v:rect id="_x0000_s2049" style="position:absolute;margin-left:0;margin-top:0;width:57.55pt;height:25.95pt;z-index:251660288;mso-width-percent:800;mso-position-horizontal:left;mso-position-horizontal-relative:left-margin-area;mso-position-vertical:center;mso-position-vertical-relative:margin;mso-width-percent:800;mso-width-relative:left-margin-area" o:allowincell="f" stroked="f">
              <v:textbox>
                <w:txbxContent>
                  <w:p w:rsidR="00E44964" w:rsidRDefault="007078A9">
                    <w:pPr>
                      <w:pBdr>
                        <w:bottom w:val="single" w:sz="4" w:space="1" w:color="auto"/>
                      </w:pBdr>
                      <w:jc w:val="right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2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rect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609C7"/>
    <w:multiLevelType w:val="hybridMultilevel"/>
    <w:tmpl w:val="2D602A64"/>
    <w:lvl w:ilvl="0" w:tplc="0F9045C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0693D9E"/>
    <w:multiLevelType w:val="hybridMultilevel"/>
    <w:tmpl w:val="520C07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121B3C09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FE24B0C"/>
    <w:multiLevelType w:val="hybridMultilevel"/>
    <w:tmpl w:val="E7AA2940"/>
    <w:lvl w:ilvl="0" w:tplc="59D47C60">
      <w:start w:val="1"/>
      <w:numFmt w:val="none"/>
      <w:lvlText w:val="4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21A85D51"/>
    <w:multiLevelType w:val="hybridMultilevel"/>
    <w:tmpl w:val="3CDC0C5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21C539ED"/>
    <w:multiLevelType w:val="multilevel"/>
    <w:tmpl w:val="EA16D81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7">
    <w:nsid w:val="23A648A1"/>
    <w:multiLevelType w:val="multilevel"/>
    <w:tmpl w:val="B546B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/>
      </w:rPr>
    </w:lvl>
  </w:abstractNum>
  <w:abstractNum w:abstractNumId="8">
    <w:nsid w:val="2621080F"/>
    <w:multiLevelType w:val="hybridMultilevel"/>
    <w:tmpl w:val="4AE81438"/>
    <w:lvl w:ilvl="0" w:tplc="8702EC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6C75E31"/>
    <w:multiLevelType w:val="hybridMultilevel"/>
    <w:tmpl w:val="C08A179C"/>
    <w:lvl w:ilvl="0" w:tplc="2C180CF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2761646B"/>
    <w:multiLevelType w:val="hybridMultilevel"/>
    <w:tmpl w:val="2550B1E2"/>
    <w:lvl w:ilvl="0" w:tplc="31BEB396">
      <w:start w:val="1"/>
      <w:numFmt w:val="decimal"/>
      <w:lvlText w:val="%1."/>
      <w:lvlJc w:val="left"/>
      <w:pPr>
        <w:ind w:left="150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2AF94D0B"/>
    <w:multiLevelType w:val="hybridMultilevel"/>
    <w:tmpl w:val="85545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2B8C5877"/>
    <w:multiLevelType w:val="hybridMultilevel"/>
    <w:tmpl w:val="48123C48"/>
    <w:lvl w:ilvl="0" w:tplc="F66E787A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2CD47838"/>
    <w:multiLevelType w:val="hybridMultilevel"/>
    <w:tmpl w:val="843463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D4908C8"/>
    <w:multiLevelType w:val="multilevel"/>
    <w:tmpl w:val="0CB6EDDC"/>
    <w:lvl w:ilvl="0">
      <w:start w:val="5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cs="Times New Roman" w:hint="default"/>
      </w:rPr>
    </w:lvl>
  </w:abstractNum>
  <w:abstractNum w:abstractNumId="15">
    <w:nsid w:val="300C6934"/>
    <w:multiLevelType w:val="hybridMultilevel"/>
    <w:tmpl w:val="7A64C986"/>
    <w:lvl w:ilvl="0" w:tplc="B56A4C9A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10781D3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A800A6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D413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028C32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C36E10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CC8CB3A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F3A957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F99696B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16">
    <w:nsid w:val="309502B5"/>
    <w:multiLevelType w:val="hybridMultilevel"/>
    <w:tmpl w:val="F00221AC"/>
    <w:lvl w:ilvl="0" w:tplc="C7047F16">
      <w:start w:val="1"/>
      <w:numFmt w:val="decimal"/>
      <w:lvlText w:val="%1"/>
      <w:lvlJc w:val="left"/>
      <w:pPr>
        <w:ind w:left="120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  <w:rPr>
        <w:rFonts w:cs="Times New Roman"/>
      </w:rPr>
    </w:lvl>
  </w:abstractNum>
  <w:abstractNum w:abstractNumId="17">
    <w:nsid w:val="30A15477"/>
    <w:multiLevelType w:val="hybridMultilevel"/>
    <w:tmpl w:val="6CDA6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36120F58"/>
    <w:multiLevelType w:val="hybridMultilevel"/>
    <w:tmpl w:val="C604FA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1FA2E2B8">
      <w:start w:val="6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3EE2212E"/>
    <w:multiLevelType w:val="hybridMultilevel"/>
    <w:tmpl w:val="8562761A"/>
    <w:lvl w:ilvl="0" w:tplc="35F2022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6352A2E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85BC1CD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5E761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DF4A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FDE86BE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5F28F8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852A29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C308DA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0">
    <w:nsid w:val="439E3F07"/>
    <w:multiLevelType w:val="hybridMultilevel"/>
    <w:tmpl w:val="0E2E67F6"/>
    <w:lvl w:ilvl="0" w:tplc="A23091F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>
    <w:nsid w:val="458C4D9B"/>
    <w:multiLevelType w:val="hybridMultilevel"/>
    <w:tmpl w:val="FBEAE1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496C6D49"/>
    <w:multiLevelType w:val="multilevel"/>
    <w:tmpl w:val="B0DC7EBA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6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3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6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2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5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200" w:hanging="1800"/>
      </w:pPr>
      <w:rPr>
        <w:rFonts w:cs="Times New Roman" w:hint="default"/>
      </w:rPr>
    </w:lvl>
  </w:abstractNum>
  <w:abstractNum w:abstractNumId="23">
    <w:nsid w:val="49975BFB"/>
    <w:multiLevelType w:val="hybridMultilevel"/>
    <w:tmpl w:val="D48CB8A0"/>
    <w:lvl w:ilvl="0" w:tplc="599AFBB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4DFA09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51766A7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7B4EF75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2B8262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1108C7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D1A707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39A085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66BEE59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4">
    <w:nsid w:val="4AC109A2"/>
    <w:multiLevelType w:val="hybridMultilevel"/>
    <w:tmpl w:val="DEF60252"/>
    <w:lvl w:ilvl="0" w:tplc="67D24374">
      <w:start w:val="1"/>
      <w:numFmt w:val="decimal"/>
      <w:lvlText w:val="%1)"/>
      <w:lvlJc w:val="left"/>
      <w:pPr>
        <w:ind w:left="720" w:hanging="360"/>
      </w:pPr>
      <w:rPr>
        <w:rFonts w:cs="Times New Roman"/>
        <w:b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5">
    <w:nsid w:val="50004B9E"/>
    <w:multiLevelType w:val="hybridMultilevel"/>
    <w:tmpl w:val="D46CCA0E"/>
    <w:lvl w:ilvl="0" w:tplc="69E60BCC">
      <w:start w:val="4"/>
      <w:numFmt w:val="decimal"/>
      <w:lvlText w:val="%1."/>
      <w:lvlJc w:val="left"/>
      <w:pPr>
        <w:ind w:left="4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  <w:rPr>
        <w:rFonts w:cs="Times New Roman"/>
      </w:rPr>
    </w:lvl>
  </w:abstractNum>
  <w:abstractNum w:abstractNumId="26">
    <w:nsid w:val="549C2F6C"/>
    <w:multiLevelType w:val="hybridMultilevel"/>
    <w:tmpl w:val="BEE012A0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55A016AB"/>
    <w:multiLevelType w:val="hybridMultilevel"/>
    <w:tmpl w:val="01BCF7AA"/>
    <w:lvl w:ilvl="0" w:tplc="3D1A908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57F35BCF"/>
    <w:multiLevelType w:val="hybridMultilevel"/>
    <w:tmpl w:val="A704F944"/>
    <w:lvl w:ilvl="0" w:tplc="86FE5E94">
      <w:start w:val="1"/>
      <w:numFmt w:val="decimal"/>
      <w:lvlText w:val="%1"/>
      <w:lvlJc w:val="left"/>
      <w:pPr>
        <w:ind w:left="19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585C7FA1"/>
    <w:multiLevelType w:val="hybridMultilevel"/>
    <w:tmpl w:val="F0B2705A"/>
    <w:lvl w:ilvl="0" w:tplc="D0BC41B4">
      <w:start w:val="1"/>
      <w:numFmt w:val="decimal"/>
      <w:lvlText w:val="%1."/>
      <w:lvlJc w:val="left"/>
      <w:pPr>
        <w:tabs>
          <w:tab w:val="num" w:pos="1695"/>
        </w:tabs>
        <w:ind w:left="1695" w:hanging="975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0">
    <w:nsid w:val="61BC341D"/>
    <w:multiLevelType w:val="hybridMultilevel"/>
    <w:tmpl w:val="46C2F2C2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68E13BCD"/>
    <w:multiLevelType w:val="hybridMultilevel"/>
    <w:tmpl w:val="BD4C8C6E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>
    <w:nsid w:val="6B6E2484"/>
    <w:multiLevelType w:val="hybridMultilevel"/>
    <w:tmpl w:val="342AB3DA"/>
    <w:lvl w:ilvl="0" w:tplc="EA5EC564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6D7449A0"/>
    <w:multiLevelType w:val="hybridMultilevel"/>
    <w:tmpl w:val="F530BC28"/>
    <w:lvl w:ilvl="0" w:tplc="64A2F1B2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4">
    <w:nsid w:val="6FEE5280"/>
    <w:multiLevelType w:val="hybridMultilevel"/>
    <w:tmpl w:val="D8D4F386"/>
    <w:lvl w:ilvl="0" w:tplc="EC924EC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C0E0056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B3A66BE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4CFE33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1BE966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967ED1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0C7644C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4F04CE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F1C7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5">
    <w:nsid w:val="705F34B3"/>
    <w:multiLevelType w:val="hybridMultilevel"/>
    <w:tmpl w:val="7526A59E"/>
    <w:lvl w:ilvl="0" w:tplc="2092D94A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ABD7649"/>
    <w:multiLevelType w:val="hybridMultilevel"/>
    <w:tmpl w:val="4A9250E6"/>
    <w:lvl w:ilvl="0" w:tplc="F73C3BFA">
      <w:start w:val="1"/>
      <w:numFmt w:val="decimal"/>
      <w:lvlText w:val="%1)"/>
      <w:lvlJc w:val="left"/>
      <w:pPr>
        <w:ind w:left="720" w:hanging="360"/>
      </w:pPr>
      <w:rPr>
        <w:rFonts w:ascii="Calibri" w:hAnsi="Calibri" w:cs="Times New Roman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7">
    <w:nsid w:val="7C4A652E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502"/>
        </w:tabs>
        <w:ind w:left="502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8">
    <w:nsid w:val="7D3A5D33"/>
    <w:multiLevelType w:val="multilevel"/>
    <w:tmpl w:val="6EB0B602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45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cs="Times New Roman" w:hint="default"/>
      </w:rPr>
    </w:lvl>
  </w:abstractNum>
  <w:num w:numId="1">
    <w:abstractNumId w:val="5"/>
  </w:num>
  <w:num w:numId="2">
    <w:abstractNumId w:val="6"/>
  </w:num>
  <w:num w:numId="3">
    <w:abstractNumId w:val="19"/>
  </w:num>
  <w:num w:numId="4">
    <w:abstractNumId w:val="23"/>
  </w:num>
  <w:num w:numId="5">
    <w:abstractNumId w:val="34"/>
  </w:num>
  <w:num w:numId="6">
    <w:abstractNumId w:val="4"/>
  </w:num>
  <w:num w:numId="7">
    <w:abstractNumId w:val="15"/>
  </w:num>
  <w:num w:numId="8">
    <w:abstractNumId w:val="37"/>
  </w:num>
  <w:num w:numId="9">
    <w:abstractNumId w:val="21"/>
  </w:num>
  <w:num w:numId="10">
    <w:abstractNumId w:val="18"/>
  </w:num>
  <w:num w:numId="11">
    <w:abstractNumId w:val="26"/>
  </w:num>
  <w:num w:numId="12">
    <w:abstractNumId w:val="30"/>
  </w:num>
  <w:num w:numId="13">
    <w:abstractNumId w:val="31"/>
  </w:num>
  <w:num w:numId="14">
    <w:abstractNumId w:val="16"/>
  </w:num>
  <w:num w:numId="15">
    <w:abstractNumId w:val="28"/>
  </w:num>
  <w:num w:numId="16">
    <w:abstractNumId w:val="12"/>
  </w:num>
  <w:num w:numId="17">
    <w:abstractNumId w:val="2"/>
  </w:num>
  <w:num w:numId="18">
    <w:abstractNumId w:val="22"/>
  </w:num>
  <w:num w:numId="19">
    <w:abstractNumId w:val="14"/>
  </w:num>
  <w:num w:numId="20">
    <w:abstractNumId w:val="1"/>
  </w:num>
  <w:num w:numId="21">
    <w:abstractNumId w:val="38"/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7"/>
  </w:num>
  <w:num w:numId="26">
    <w:abstractNumId w:val="0"/>
  </w:num>
  <w:num w:numId="27">
    <w:abstractNumId w:val="9"/>
  </w:num>
  <w:num w:numId="28">
    <w:abstractNumId w:val="32"/>
  </w:num>
  <w:num w:numId="29">
    <w:abstractNumId w:val="20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5"/>
  </w:num>
  <w:num w:numId="36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8"/>
  </w:num>
  <w:num w:numId="3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</w:num>
  <w:num w:numId="41">
    <w:abstractNumId w:val="10"/>
  </w:num>
  <w:num w:numId="42">
    <w:abstractNumId w:val="35"/>
  </w:num>
  <w:num w:numId="43">
    <w:abstractNumId w:val="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A34522"/>
    <w:rsid w:val="000007DC"/>
    <w:rsid w:val="00000C24"/>
    <w:rsid w:val="00000FB7"/>
    <w:rsid w:val="00001D21"/>
    <w:rsid w:val="00001E6D"/>
    <w:rsid w:val="00004CF8"/>
    <w:rsid w:val="00005077"/>
    <w:rsid w:val="00006F07"/>
    <w:rsid w:val="00011107"/>
    <w:rsid w:val="000126F4"/>
    <w:rsid w:val="00012B43"/>
    <w:rsid w:val="00014510"/>
    <w:rsid w:val="00014A92"/>
    <w:rsid w:val="00015D8D"/>
    <w:rsid w:val="0001648D"/>
    <w:rsid w:val="00016813"/>
    <w:rsid w:val="00017E02"/>
    <w:rsid w:val="00021409"/>
    <w:rsid w:val="00022233"/>
    <w:rsid w:val="00024245"/>
    <w:rsid w:val="0002509A"/>
    <w:rsid w:val="00030217"/>
    <w:rsid w:val="000307E6"/>
    <w:rsid w:val="000337A2"/>
    <w:rsid w:val="000338B2"/>
    <w:rsid w:val="0003399B"/>
    <w:rsid w:val="00034125"/>
    <w:rsid w:val="00034830"/>
    <w:rsid w:val="0003544D"/>
    <w:rsid w:val="000366BF"/>
    <w:rsid w:val="0004033B"/>
    <w:rsid w:val="00041098"/>
    <w:rsid w:val="0004223F"/>
    <w:rsid w:val="0004355E"/>
    <w:rsid w:val="00043E46"/>
    <w:rsid w:val="00045D7E"/>
    <w:rsid w:val="0004666F"/>
    <w:rsid w:val="00050EBA"/>
    <w:rsid w:val="0005159C"/>
    <w:rsid w:val="00052F4C"/>
    <w:rsid w:val="00052F87"/>
    <w:rsid w:val="00053C6C"/>
    <w:rsid w:val="0005420E"/>
    <w:rsid w:val="000552A5"/>
    <w:rsid w:val="00055431"/>
    <w:rsid w:val="00055EEE"/>
    <w:rsid w:val="000560F0"/>
    <w:rsid w:val="000564C6"/>
    <w:rsid w:val="00056F5B"/>
    <w:rsid w:val="000574E8"/>
    <w:rsid w:val="00057FD7"/>
    <w:rsid w:val="00060D0E"/>
    <w:rsid w:val="000618EC"/>
    <w:rsid w:val="00061B80"/>
    <w:rsid w:val="000623B8"/>
    <w:rsid w:val="00062925"/>
    <w:rsid w:val="0006299B"/>
    <w:rsid w:val="00062F10"/>
    <w:rsid w:val="00063C79"/>
    <w:rsid w:val="00064B3F"/>
    <w:rsid w:val="00065647"/>
    <w:rsid w:val="0006607B"/>
    <w:rsid w:val="0006648A"/>
    <w:rsid w:val="00066B65"/>
    <w:rsid w:val="00071314"/>
    <w:rsid w:val="000738AB"/>
    <w:rsid w:val="00074821"/>
    <w:rsid w:val="00074D52"/>
    <w:rsid w:val="000756DB"/>
    <w:rsid w:val="00076174"/>
    <w:rsid w:val="00080029"/>
    <w:rsid w:val="00080093"/>
    <w:rsid w:val="00080149"/>
    <w:rsid w:val="00081108"/>
    <w:rsid w:val="00081A4C"/>
    <w:rsid w:val="00082FDE"/>
    <w:rsid w:val="00085118"/>
    <w:rsid w:val="00086426"/>
    <w:rsid w:val="000865A2"/>
    <w:rsid w:val="000869E7"/>
    <w:rsid w:val="000907AB"/>
    <w:rsid w:val="000907FB"/>
    <w:rsid w:val="00092588"/>
    <w:rsid w:val="00093574"/>
    <w:rsid w:val="0009477C"/>
    <w:rsid w:val="00094E84"/>
    <w:rsid w:val="00095019"/>
    <w:rsid w:val="00096FE1"/>
    <w:rsid w:val="000A4CEA"/>
    <w:rsid w:val="000A5DFE"/>
    <w:rsid w:val="000A6525"/>
    <w:rsid w:val="000A65AA"/>
    <w:rsid w:val="000A6AB1"/>
    <w:rsid w:val="000B0D6D"/>
    <w:rsid w:val="000B1445"/>
    <w:rsid w:val="000B2803"/>
    <w:rsid w:val="000B37D8"/>
    <w:rsid w:val="000B3D5B"/>
    <w:rsid w:val="000B51E3"/>
    <w:rsid w:val="000B5745"/>
    <w:rsid w:val="000B59D2"/>
    <w:rsid w:val="000B5EEA"/>
    <w:rsid w:val="000B65C2"/>
    <w:rsid w:val="000B6E26"/>
    <w:rsid w:val="000B7B39"/>
    <w:rsid w:val="000C305B"/>
    <w:rsid w:val="000C348C"/>
    <w:rsid w:val="000C78BF"/>
    <w:rsid w:val="000C7942"/>
    <w:rsid w:val="000D0BD5"/>
    <w:rsid w:val="000D26DD"/>
    <w:rsid w:val="000D5BDF"/>
    <w:rsid w:val="000D5F4B"/>
    <w:rsid w:val="000D604C"/>
    <w:rsid w:val="000D6E69"/>
    <w:rsid w:val="000D6F57"/>
    <w:rsid w:val="000D7912"/>
    <w:rsid w:val="000E06DE"/>
    <w:rsid w:val="000E28D7"/>
    <w:rsid w:val="000E2B8B"/>
    <w:rsid w:val="000E595C"/>
    <w:rsid w:val="000E6803"/>
    <w:rsid w:val="000F0E9F"/>
    <w:rsid w:val="000F3AC7"/>
    <w:rsid w:val="000F3C7C"/>
    <w:rsid w:val="000F4940"/>
    <w:rsid w:val="000F4FC2"/>
    <w:rsid w:val="000F6540"/>
    <w:rsid w:val="000F7621"/>
    <w:rsid w:val="00101D81"/>
    <w:rsid w:val="00103812"/>
    <w:rsid w:val="001038C1"/>
    <w:rsid w:val="001045C3"/>
    <w:rsid w:val="001073CB"/>
    <w:rsid w:val="001077B4"/>
    <w:rsid w:val="00107D39"/>
    <w:rsid w:val="00107D84"/>
    <w:rsid w:val="001127B6"/>
    <w:rsid w:val="00114C80"/>
    <w:rsid w:val="0011514F"/>
    <w:rsid w:val="00115C26"/>
    <w:rsid w:val="00115DAE"/>
    <w:rsid w:val="001167E8"/>
    <w:rsid w:val="001173F1"/>
    <w:rsid w:val="00120CBC"/>
    <w:rsid w:val="001217A9"/>
    <w:rsid w:val="00121A9C"/>
    <w:rsid w:val="001236B7"/>
    <w:rsid w:val="00123C45"/>
    <w:rsid w:val="001250C7"/>
    <w:rsid w:val="001261E2"/>
    <w:rsid w:val="00126AA3"/>
    <w:rsid w:val="00126B0A"/>
    <w:rsid w:val="001301D8"/>
    <w:rsid w:val="00130918"/>
    <w:rsid w:val="00132184"/>
    <w:rsid w:val="001323AC"/>
    <w:rsid w:val="00133325"/>
    <w:rsid w:val="00133521"/>
    <w:rsid w:val="001341C4"/>
    <w:rsid w:val="00134F0A"/>
    <w:rsid w:val="00135618"/>
    <w:rsid w:val="00136DC1"/>
    <w:rsid w:val="001371E8"/>
    <w:rsid w:val="00140178"/>
    <w:rsid w:val="001414CC"/>
    <w:rsid w:val="00141AE7"/>
    <w:rsid w:val="00142A77"/>
    <w:rsid w:val="001435FC"/>
    <w:rsid w:val="001444FF"/>
    <w:rsid w:val="00147A7F"/>
    <w:rsid w:val="00147DAB"/>
    <w:rsid w:val="00147FD4"/>
    <w:rsid w:val="0015092C"/>
    <w:rsid w:val="00150E86"/>
    <w:rsid w:val="00152448"/>
    <w:rsid w:val="00152DD0"/>
    <w:rsid w:val="00152EFB"/>
    <w:rsid w:val="0015380E"/>
    <w:rsid w:val="00153B47"/>
    <w:rsid w:val="00154206"/>
    <w:rsid w:val="00154C54"/>
    <w:rsid w:val="0015531F"/>
    <w:rsid w:val="00156265"/>
    <w:rsid w:val="001568AB"/>
    <w:rsid w:val="00156BE4"/>
    <w:rsid w:val="00156CCA"/>
    <w:rsid w:val="00156F49"/>
    <w:rsid w:val="00157232"/>
    <w:rsid w:val="00157AE6"/>
    <w:rsid w:val="001601E3"/>
    <w:rsid w:val="0016144A"/>
    <w:rsid w:val="001619A5"/>
    <w:rsid w:val="00161E91"/>
    <w:rsid w:val="0016379C"/>
    <w:rsid w:val="00165317"/>
    <w:rsid w:val="001654A9"/>
    <w:rsid w:val="00166FA8"/>
    <w:rsid w:val="001675A1"/>
    <w:rsid w:val="0017078F"/>
    <w:rsid w:val="00171AEC"/>
    <w:rsid w:val="001723DE"/>
    <w:rsid w:val="0017457F"/>
    <w:rsid w:val="0017464F"/>
    <w:rsid w:val="00175621"/>
    <w:rsid w:val="00176BCE"/>
    <w:rsid w:val="001816A5"/>
    <w:rsid w:val="001818A3"/>
    <w:rsid w:val="00181CD5"/>
    <w:rsid w:val="00181F3E"/>
    <w:rsid w:val="00183542"/>
    <w:rsid w:val="00185594"/>
    <w:rsid w:val="001855C6"/>
    <w:rsid w:val="00185752"/>
    <w:rsid w:val="00185FB6"/>
    <w:rsid w:val="00186DC9"/>
    <w:rsid w:val="00187B0F"/>
    <w:rsid w:val="00187E70"/>
    <w:rsid w:val="0019068F"/>
    <w:rsid w:val="001913F5"/>
    <w:rsid w:val="00191F27"/>
    <w:rsid w:val="00192579"/>
    <w:rsid w:val="0019442D"/>
    <w:rsid w:val="001944DC"/>
    <w:rsid w:val="00194EF5"/>
    <w:rsid w:val="001957C0"/>
    <w:rsid w:val="001957ED"/>
    <w:rsid w:val="0019598A"/>
    <w:rsid w:val="001964F7"/>
    <w:rsid w:val="00197102"/>
    <w:rsid w:val="001A1652"/>
    <w:rsid w:val="001A32D7"/>
    <w:rsid w:val="001A57AB"/>
    <w:rsid w:val="001A5AC3"/>
    <w:rsid w:val="001A6B79"/>
    <w:rsid w:val="001A7102"/>
    <w:rsid w:val="001A7AD0"/>
    <w:rsid w:val="001B108E"/>
    <w:rsid w:val="001B3F2E"/>
    <w:rsid w:val="001B5A8C"/>
    <w:rsid w:val="001B73F0"/>
    <w:rsid w:val="001C0750"/>
    <w:rsid w:val="001C4382"/>
    <w:rsid w:val="001C56CA"/>
    <w:rsid w:val="001C5D48"/>
    <w:rsid w:val="001C7856"/>
    <w:rsid w:val="001D00BE"/>
    <w:rsid w:val="001D0EBA"/>
    <w:rsid w:val="001D12ED"/>
    <w:rsid w:val="001D1A95"/>
    <w:rsid w:val="001D1D7C"/>
    <w:rsid w:val="001D2C3B"/>
    <w:rsid w:val="001D6212"/>
    <w:rsid w:val="001E07CB"/>
    <w:rsid w:val="001E15B0"/>
    <w:rsid w:val="001E2BA3"/>
    <w:rsid w:val="001E5E18"/>
    <w:rsid w:val="001E7B3F"/>
    <w:rsid w:val="001F007E"/>
    <w:rsid w:val="001F2C16"/>
    <w:rsid w:val="001F3762"/>
    <w:rsid w:val="001F454F"/>
    <w:rsid w:val="001F5756"/>
    <w:rsid w:val="001F7555"/>
    <w:rsid w:val="001F7A10"/>
    <w:rsid w:val="0020040C"/>
    <w:rsid w:val="00200E41"/>
    <w:rsid w:val="0020142F"/>
    <w:rsid w:val="002016C0"/>
    <w:rsid w:val="00201BE5"/>
    <w:rsid w:val="00202E0B"/>
    <w:rsid w:val="002032BF"/>
    <w:rsid w:val="0020399A"/>
    <w:rsid w:val="00203CF5"/>
    <w:rsid w:val="00203F52"/>
    <w:rsid w:val="00203F78"/>
    <w:rsid w:val="00207195"/>
    <w:rsid w:val="002073C5"/>
    <w:rsid w:val="00207A6D"/>
    <w:rsid w:val="00207F42"/>
    <w:rsid w:val="002110FC"/>
    <w:rsid w:val="00211C52"/>
    <w:rsid w:val="00211E7F"/>
    <w:rsid w:val="00212269"/>
    <w:rsid w:val="002131B4"/>
    <w:rsid w:val="002146E3"/>
    <w:rsid w:val="00215EA2"/>
    <w:rsid w:val="0021636A"/>
    <w:rsid w:val="00220B78"/>
    <w:rsid w:val="00221348"/>
    <w:rsid w:val="00222C44"/>
    <w:rsid w:val="002230B6"/>
    <w:rsid w:val="002246F9"/>
    <w:rsid w:val="0022470E"/>
    <w:rsid w:val="00225EC6"/>
    <w:rsid w:val="00227493"/>
    <w:rsid w:val="00227736"/>
    <w:rsid w:val="00230730"/>
    <w:rsid w:val="002308CD"/>
    <w:rsid w:val="002318DC"/>
    <w:rsid w:val="002324E7"/>
    <w:rsid w:val="00236A15"/>
    <w:rsid w:val="00237960"/>
    <w:rsid w:val="002412E1"/>
    <w:rsid w:val="002424D5"/>
    <w:rsid w:val="002439CF"/>
    <w:rsid w:val="002453E7"/>
    <w:rsid w:val="00245B23"/>
    <w:rsid w:val="00246E81"/>
    <w:rsid w:val="002473BB"/>
    <w:rsid w:val="00247C5B"/>
    <w:rsid w:val="00250525"/>
    <w:rsid w:val="00250B53"/>
    <w:rsid w:val="00250D8C"/>
    <w:rsid w:val="002517CA"/>
    <w:rsid w:val="00252094"/>
    <w:rsid w:val="00255013"/>
    <w:rsid w:val="00256345"/>
    <w:rsid w:val="002603CB"/>
    <w:rsid w:val="00260698"/>
    <w:rsid w:val="00261301"/>
    <w:rsid w:val="00262B9C"/>
    <w:rsid w:val="002631C2"/>
    <w:rsid w:val="00263704"/>
    <w:rsid w:val="00263823"/>
    <w:rsid w:val="002650DD"/>
    <w:rsid w:val="0026723F"/>
    <w:rsid w:val="002714EF"/>
    <w:rsid w:val="002715C2"/>
    <w:rsid w:val="002724E8"/>
    <w:rsid w:val="00272601"/>
    <w:rsid w:val="0027273A"/>
    <w:rsid w:val="00273762"/>
    <w:rsid w:val="00275B34"/>
    <w:rsid w:val="00275E9C"/>
    <w:rsid w:val="00276C7A"/>
    <w:rsid w:val="0028140F"/>
    <w:rsid w:val="002827F6"/>
    <w:rsid w:val="00282B33"/>
    <w:rsid w:val="00282D04"/>
    <w:rsid w:val="002830FF"/>
    <w:rsid w:val="0028583B"/>
    <w:rsid w:val="002879E8"/>
    <w:rsid w:val="00290764"/>
    <w:rsid w:val="00291243"/>
    <w:rsid w:val="002916FE"/>
    <w:rsid w:val="00291D58"/>
    <w:rsid w:val="00292B5A"/>
    <w:rsid w:val="00294C82"/>
    <w:rsid w:val="00294EB5"/>
    <w:rsid w:val="002965E6"/>
    <w:rsid w:val="00297115"/>
    <w:rsid w:val="002A0702"/>
    <w:rsid w:val="002A0B2C"/>
    <w:rsid w:val="002A1F0A"/>
    <w:rsid w:val="002A2F7F"/>
    <w:rsid w:val="002A4F20"/>
    <w:rsid w:val="002A5435"/>
    <w:rsid w:val="002A758E"/>
    <w:rsid w:val="002B1532"/>
    <w:rsid w:val="002B732A"/>
    <w:rsid w:val="002C07E9"/>
    <w:rsid w:val="002C1086"/>
    <w:rsid w:val="002C1563"/>
    <w:rsid w:val="002C1F90"/>
    <w:rsid w:val="002C2BFF"/>
    <w:rsid w:val="002C2E2C"/>
    <w:rsid w:val="002D1BE7"/>
    <w:rsid w:val="002D2051"/>
    <w:rsid w:val="002D2443"/>
    <w:rsid w:val="002D2925"/>
    <w:rsid w:val="002D37EB"/>
    <w:rsid w:val="002D3900"/>
    <w:rsid w:val="002D451B"/>
    <w:rsid w:val="002D47AC"/>
    <w:rsid w:val="002D4DC5"/>
    <w:rsid w:val="002D5194"/>
    <w:rsid w:val="002D547A"/>
    <w:rsid w:val="002D69A2"/>
    <w:rsid w:val="002E05DA"/>
    <w:rsid w:val="002E08F4"/>
    <w:rsid w:val="002E18B9"/>
    <w:rsid w:val="002E1EE6"/>
    <w:rsid w:val="002E2045"/>
    <w:rsid w:val="002E292F"/>
    <w:rsid w:val="002E3CE2"/>
    <w:rsid w:val="002E66D5"/>
    <w:rsid w:val="002E6A9A"/>
    <w:rsid w:val="002E6D3C"/>
    <w:rsid w:val="002F03E1"/>
    <w:rsid w:val="002F1FAE"/>
    <w:rsid w:val="002F2ABF"/>
    <w:rsid w:val="002F3E3F"/>
    <w:rsid w:val="002F3FC2"/>
    <w:rsid w:val="002F434C"/>
    <w:rsid w:val="002F4F08"/>
    <w:rsid w:val="002F5EBA"/>
    <w:rsid w:val="002F68B3"/>
    <w:rsid w:val="002F7B20"/>
    <w:rsid w:val="00302051"/>
    <w:rsid w:val="00303949"/>
    <w:rsid w:val="00303C2B"/>
    <w:rsid w:val="003043EB"/>
    <w:rsid w:val="00304E6D"/>
    <w:rsid w:val="00305F99"/>
    <w:rsid w:val="0030611A"/>
    <w:rsid w:val="0030664C"/>
    <w:rsid w:val="00306B69"/>
    <w:rsid w:val="0030720E"/>
    <w:rsid w:val="00307246"/>
    <w:rsid w:val="003108FB"/>
    <w:rsid w:val="00314265"/>
    <w:rsid w:val="00314ED0"/>
    <w:rsid w:val="0031571F"/>
    <w:rsid w:val="00315961"/>
    <w:rsid w:val="003206EC"/>
    <w:rsid w:val="00320780"/>
    <w:rsid w:val="003210E3"/>
    <w:rsid w:val="003212A1"/>
    <w:rsid w:val="00321DF8"/>
    <w:rsid w:val="003229AE"/>
    <w:rsid w:val="00323F71"/>
    <w:rsid w:val="0032481D"/>
    <w:rsid w:val="00324EAE"/>
    <w:rsid w:val="003257D7"/>
    <w:rsid w:val="00325EB4"/>
    <w:rsid w:val="0032705D"/>
    <w:rsid w:val="00327503"/>
    <w:rsid w:val="00330D07"/>
    <w:rsid w:val="003321B6"/>
    <w:rsid w:val="00332CFB"/>
    <w:rsid w:val="00333065"/>
    <w:rsid w:val="00334FCC"/>
    <w:rsid w:val="0033501B"/>
    <w:rsid w:val="00335B8A"/>
    <w:rsid w:val="00335CA4"/>
    <w:rsid w:val="00335E8B"/>
    <w:rsid w:val="00337179"/>
    <w:rsid w:val="00340708"/>
    <w:rsid w:val="0034296C"/>
    <w:rsid w:val="003435AA"/>
    <w:rsid w:val="003467A1"/>
    <w:rsid w:val="00352C55"/>
    <w:rsid w:val="00352E9D"/>
    <w:rsid w:val="0035424E"/>
    <w:rsid w:val="00354E2D"/>
    <w:rsid w:val="003552E1"/>
    <w:rsid w:val="00355A4C"/>
    <w:rsid w:val="00355F5D"/>
    <w:rsid w:val="0035633C"/>
    <w:rsid w:val="00361216"/>
    <w:rsid w:val="003615DD"/>
    <w:rsid w:val="00364123"/>
    <w:rsid w:val="003644C3"/>
    <w:rsid w:val="00367EE7"/>
    <w:rsid w:val="00370AA1"/>
    <w:rsid w:val="003711CB"/>
    <w:rsid w:val="003713CC"/>
    <w:rsid w:val="00372DD9"/>
    <w:rsid w:val="003738E7"/>
    <w:rsid w:val="00373F8A"/>
    <w:rsid w:val="003749CA"/>
    <w:rsid w:val="00375242"/>
    <w:rsid w:val="00376BA0"/>
    <w:rsid w:val="00377270"/>
    <w:rsid w:val="00377C18"/>
    <w:rsid w:val="00381C44"/>
    <w:rsid w:val="00382429"/>
    <w:rsid w:val="00383B74"/>
    <w:rsid w:val="003852B4"/>
    <w:rsid w:val="00385558"/>
    <w:rsid w:val="0039178F"/>
    <w:rsid w:val="00392B3C"/>
    <w:rsid w:val="0039341F"/>
    <w:rsid w:val="003934C4"/>
    <w:rsid w:val="0039489A"/>
    <w:rsid w:val="00395513"/>
    <w:rsid w:val="00395AA2"/>
    <w:rsid w:val="00396977"/>
    <w:rsid w:val="00396CA3"/>
    <w:rsid w:val="00396E3E"/>
    <w:rsid w:val="00397A83"/>
    <w:rsid w:val="003A08E4"/>
    <w:rsid w:val="003A0DBD"/>
    <w:rsid w:val="003A2241"/>
    <w:rsid w:val="003A46E1"/>
    <w:rsid w:val="003A4D3C"/>
    <w:rsid w:val="003A5165"/>
    <w:rsid w:val="003A69D2"/>
    <w:rsid w:val="003B069E"/>
    <w:rsid w:val="003B0FA4"/>
    <w:rsid w:val="003B2B3F"/>
    <w:rsid w:val="003B31AB"/>
    <w:rsid w:val="003B3BA8"/>
    <w:rsid w:val="003B4C98"/>
    <w:rsid w:val="003B68F5"/>
    <w:rsid w:val="003C100A"/>
    <w:rsid w:val="003C1773"/>
    <w:rsid w:val="003C2173"/>
    <w:rsid w:val="003C33EB"/>
    <w:rsid w:val="003C40B8"/>
    <w:rsid w:val="003C4785"/>
    <w:rsid w:val="003C498F"/>
    <w:rsid w:val="003C4C6F"/>
    <w:rsid w:val="003C540D"/>
    <w:rsid w:val="003C6098"/>
    <w:rsid w:val="003C675B"/>
    <w:rsid w:val="003C717C"/>
    <w:rsid w:val="003C71A0"/>
    <w:rsid w:val="003D196E"/>
    <w:rsid w:val="003D1FF2"/>
    <w:rsid w:val="003D2778"/>
    <w:rsid w:val="003D2C88"/>
    <w:rsid w:val="003D2D3D"/>
    <w:rsid w:val="003D3A25"/>
    <w:rsid w:val="003D5658"/>
    <w:rsid w:val="003D6AF7"/>
    <w:rsid w:val="003D7C56"/>
    <w:rsid w:val="003E169E"/>
    <w:rsid w:val="003E1791"/>
    <w:rsid w:val="003E30EE"/>
    <w:rsid w:val="003E4562"/>
    <w:rsid w:val="003E566C"/>
    <w:rsid w:val="003E58EB"/>
    <w:rsid w:val="003E6E0B"/>
    <w:rsid w:val="003E7A12"/>
    <w:rsid w:val="003F1A46"/>
    <w:rsid w:val="003F3079"/>
    <w:rsid w:val="003F318E"/>
    <w:rsid w:val="003F5068"/>
    <w:rsid w:val="003F5197"/>
    <w:rsid w:val="003F5B38"/>
    <w:rsid w:val="003F6DA2"/>
    <w:rsid w:val="003F75EB"/>
    <w:rsid w:val="00401E29"/>
    <w:rsid w:val="00402C78"/>
    <w:rsid w:val="004046D5"/>
    <w:rsid w:val="00406865"/>
    <w:rsid w:val="00410F18"/>
    <w:rsid w:val="00411761"/>
    <w:rsid w:val="00412038"/>
    <w:rsid w:val="00416436"/>
    <w:rsid w:val="0042003C"/>
    <w:rsid w:val="00421961"/>
    <w:rsid w:val="00423208"/>
    <w:rsid w:val="00424493"/>
    <w:rsid w:val="00424B3D"/>
    <w:rsid w:val="00426CF2"/>
    <w:rsid w:val="004275C9"/>
    <w:rsid w:val="00427C6B"/>
    <w:rsid w:val="00431B3D"/>
    <w:rsid w:val="0043213C"/>
    <w:rsid w:val="0043247C"/>
    <w:rsid w:val="00432769"/>
    <w:rsid w:val="004338D5"/>
    <w:rsid w:val="00435977"/>
    <w:rsid w:val="0044052D"/>
    <w:rsid w:val="004409EE"/>
    <w:rsid w:val="00441BE4"/>
    <w:rsid w:val="00442094"/>
    <w:rsid w:val="00444C47"/>
    <w:rsid w:val="00445853"/>
    <w:rsid w:val="00445D52"/>
    <w:rsid w:val="00445D90"/>
    <w:rsid w:val="00445EB7"/>
    <w:rsid w:val="00446822"/>
    <w:rsid w:val="004477F3"/>
    <w:rsid w:val="00447E2B"/>
    <w:rsid w:val="00450872"/>
    <w:rsid w:val="00450A9C"/>
    <w:rsid w:val="00450ADE"/>
    <w:rsid w:val="00450F57"/>
    <w:rsid w:val="004538EA"/>
    <w:rsid w:val="004542AE"/>
    <w:rsid w:val="00454650"/>
    <w:rsid w:val="00456729"/>
    <w:rsid w:val="004616DC"/>
    <w:rsid w:val="00461ABF"/>
    <w:rsid w:val="00461B94"/>
    <w:rsid w:val="00461C47"/>
    <w:rsid w:val="0046299F"/>
    <w:rsid w:val="00462A05"/>
    <w:rsid w:val="00462DCA"/>
    <w:rsid w:val="00462E68"/>
    <w:rsid w:val="00462FE2"/>
    <w:rsid w:val="00463202"/>
    <w:rsid w:val="00465110"/>
    <w:rsid w:val="004658BE"/>
    <w:rsid w:val="00467331"/>
    <w:rsid w:val="00467BE5"/>
    <w:rsid w:val="00467E13"/>
    <w:rsid w:val="004701B8"/>
    <w:rsid w:val="004719B0"/>
    <w:rsid w:val="00474631"/>
    <w:rsid w:val="00480B86"/>
    <w:rsid w:val="00480E15"/>
    <w:rsid w:val="00480F07"/>
    <w:rsid w:val="0048120C"/>
    <w:rsid w:val="00481566"/>
    <w:rsid w:val="004819A6"/>
    <w:rsid w:val="00481BA0"/>
    <w:rsid w:val="0048327C"/>
    <w:rsid w:val="0048449F"/>
    <w:rsid w:val="004874CB"/>
    <w:rsid w:val="0048770E"/>
    <w:rsid w:val="00487C43"/>
    <w:rsid w:val="00490D15"/>
    <w:rsid w:val="00491C8F"/>
    <w:rsid w:val="00492EAB"/>
    <w:rsid w:val="004931ED"/>
    <w:rsid w:val="004955D8"/>
    <w:rsid w:val="004979D0"/>
    <w:rsid w:val="00497AF9"/>
    <w:rsid w:val="00497E56"/>
    <w:rsid w:val="004A08C0"/>
    <w:rsid w:val="004A242F"/>
    <w:rsid w:val="004A2645"/>
    <w:rsid w:val="004A38FA"/>
    <w:rsid w:val="004A39EB"/>
    <w:rsid w:val="004A3DBE"/>
    <w:rsid w:val="004A6387"/>
    <w:rsid w:val="004A6722"/>
    <w:rsid w:val="004A6D05"/>
    <w:rsid w:val="004A7130"/>
    <w:rsid w:val="004B2178"/>
    <w:rsid w:val="004B2DAB"/>
    <w:rsid w:val="004B2DB9"/>
    <w:rsid w:val="004B3D66"/>
    <w:rsid w:val="004B3F6C"/>
    <w:rsid w:val="004B47E4"/>
    <w:rsid w:val="004B5D70"/>
    <w:rsid w:val="004B5F2D"/>
    <w:rsid w:val="004B60FE"/>
    <w:rsid w:val="004B6496"/>
    <w:rsid w:val="004B651E"/>
    <w:rsid w:val="004B7174"/>
    <w:rsid w:val="004B74D8"/>
    <w:rsid w:val="004B7E0A"/>
    <w:rsid w:val="004C0A55"/>
    <w:rsid w:val="004C1B59"/>
    <w:rsid w:val="004C3642"/>
    <w:rsid w:val="004C5CA2"/>
    <w:rsid w:val="004C5D3E"/>
    <w:rsid w:val="004C6901"/>
    <w:rsid w:val="004C6AED"/>
    <w:rsid w:val="004C6DFA"/>
    <w:rsid w:val="004C7D8E"/>
    <w:rsid w:val="004D0C53"/>
    <w:rsid w:val="004D0DA0"/>
    <w:rsid w:val="004D3D8F"/>
    <w:rsid w:val="004D4AA1"/>
    <w:rsid w:val="004D547D"/>
    <w:rsid w:val="004D58D0"/>
    <w:rsid w:val="004E2DB8"/>
    <w:rsid w:val="004E360A"/>
    <w:rsid w:val="004E41CA"/>
    <w:rsid w:val="004E4593"/>
    <w:rsid w:val="004E5597"/>
    <w:rsid w:val="004E6CD9"/>
    <w:rsid w:val="004F09E1"/>
    <w:rsid w:val="004F0B67"/>
    <w:rsid w:val="004F3A53"/>
    <w:rsid w:val="004F47A7"/>
    <w:rsid w:val="004F5FBC"/>
    <w:rsid w:val="00501074"/>
    <w:rsid w:val="00501A7D"/>
    <w:rsid w:val="005021CA"/>
    <w:rsid w:val="00503D1E"/>
    <w:rsid w:val="0050647D"/>
    <w:rsid w:val="00507195"/>
    <w:rsid w:val="00510969"/>
    <w:rsid w:val="00511440"/>
    <w:rsid w:val="00511FCC"/>
    <w:rsid w:val="00512F70"/>
    <w:rsid w:val="00513903"/>
    <w:rsid w:val="00513958"/>
    <w:rsid w:val="0051430B"/>
    <w:rsid w:val="00516774"/>
    <w:rsid w:val="00516A3F"/>
    <w:rsid w:val="00517D17"/>
    <w:rsid w:val="00520A97"/>
    <w:rsid w:val="00523DDB"/>
    <w:rsid w:val="00524B98"/>
    <w:rsid w:val="00525852"/>
    <w:rsid w:val="0052648C"/>
    <w:rsid w:val="00531AAA"/>
    <w:rsid w:val="00531CCD"/>
    <w:rsid w:val="0053213A"/>
    <w:rsid w:val="0053290E"/>
    <w:rsid w:val="00533A23"/>
    <w:rsid w:val="00534B59"/>
    <w:rsid w:val="005351A2"/>
    <w:rsid w:val="0053673F"/>
    <w:rsid w:val="005374FA"/>
    <w:rsid w:val="00537A6E"/>
    <w:rsid w:val="00540445"/>
    <w:rsid w:val="00540C9C"/>
    <w:rsid w:val="00541518"/>
    <w:rsid w:val="00543A82"/>
    <w:rsid w:val="005443C2"/>
    <w:rsid w:val="00545E57"/>
    <w:rsid w:val="00550B47"/>
    <w:rsid w:val="00553BF8"/>
    <w:rsid w:val="00554750"/>
    <w:rsid w:val="00554960"/>
    <w:rsid w:val="00554E8B"/>
    <w:rsid w:val="00555924"/>
    <w:rsid w:val="005576F6"/>
    <w:rsid w:val="00560A66"/>
    <w:rsid w:val="00560FF4"/>
    <w:rsid w:val="005631AB"/>
    <w:rsid w:val="0056378A"/>
    <w:rsid w:val="00566DFD"/>
    <w:rsid w:val="0056797F"/>
    <w:rsid w:val="00574029"/>
    <w:rsid w:val="00574483"/>
    <w:rsid w:val="00574484"/>
    <w:rsid w:val="00575270"/>
    <w:rsid w:val="00576F7D"/>
    <w:rsid w:val="0057715C"/>
    <w:rsid w:val="005779CB"/>
    <w:rsid w:val="00577B39"/>
    <w:rsid w:val="00580291"/>
    <w:rsid w:val="00580307"/>
    <w:rsid w:val="00580BDD"/>
    <w:rsid w:val="005810B7"/>
    <w:rsid w:val="00582495"/>
    <w:rsid w:val="00583FCB"/>
    <w:rsid w:val="005840CA"/>
    <w:rsid w:val="00584612"/>
    <w:rsid w:val="00584621"/>
    <w:rsid w:val="005854FB"/>
    <w:rsid w:val="00585522"/>
    <w:rsid w:val="00585E5C"/>
    <w:rsid w:val="005871E9"/>
    <w:rsid w:val="00591875"/>
    <w:rsid w:val="00591FB8"/>
    <w:rsid w:val="005927A6"/>
    <w:rsid w:val="005944BD"/>
    <w:rsid w:val="0059537C"/>
    <w:rsid w:val="00595B72"/>
    <w:rsid w:val="00595BD7"/>
    <w:rsid w:val="00595F15"/>
    <w:rsid w:val="005966CC"/>
    <w:rsid w:val="005A0923"/>
    <w:rsid w:val="005A15AC"/>
    <w:rsid w:val="005A20A6"/>
    <w:rsid w:val="005A26AB"/>
    <w:rsid w:val="005A6ECF"/>
    <w:rsid w:val="005A7BB4"/>
    <w:rsid w:val="005A7D27"/>
    <w:rsid w:val="005A7FB5"/>
    <w:rsid w:val="005B01FA"/>
    <w:rsid w:val="005B0601"/>
    <w:rsid w:val="005B5A93"/>
    <w:rsid w:val="005B68C2"/>
    <w:rsid w:val="005B7781"/>
    <w:rsid w:val="005C046D"/>
    <w:rsid w:val="005C1AAB"/>
    <w:rsid w:val="005C1BD7"/>
    <w:rsid w:val="005C2C2F"/>
    <w:rsid w:val="005C3C6B"/>
    <w:rsid w:val="005C4017"/>
    <w:rsid w:val="005C65BC"/>
    <w:rsid w:val="005C7532"/>
    <w:rsid w:val="005D108B"/>
    <w:rsid w:val="005D2700"/>
    <w:rsid w:val="005D2B97"/>
    <w:rsid w:val="005D35CF"/>
    <w:rsid w:val="005D3843"/>
    <w:rsid w:val="005D3FC2"/>
    <w:rsid w:val="005E1552"/>
    <w:rsid w:val="005E2043"/>
    <w:rsid w:val="005E267D"/>
    <w:rsid w:val="005E3588"/>
    <w:rsid w:val="005E4818"/>
    <w:rsid w:val="005E57DC"/>
    <w:rsid w:val="005E5863"/>
    <w:rsid w:val="005E5EB3"/>
    <w:rsid w:val="005F0F14"/>
    <w:rsid w:val="005F111D"/>
    <w:rsid w:val="005F2241"/>
    <w:rsid w:val="005F4018"/>
    <w:rsid w:val="005F46E5"/>
    <w:rsid w:val="005F4747"/>
    <w:rsid w:val="005F517F"/>
    <w:rsid w:val="00600B6E"/>
    <w:rsid w:val="00602A1C"/>
    <w:rsid w:val="00602AE4"/>
    <w:rsid w:val="00603239"/>
    <w:rsid w:val="00603520"/>
    <w:rsid w:val="006047CF"/>
    <w:rsid w:val="006053A3"/>
    <w:rsid w:val="00605F0F"/>
    <w:rsid w:val="006076C4"/>
    <w:rsid w:val="00607EED"/>
    <w:rsid w:val="00612188"/>
    <w:rsid w:val="00612A4C"/>
    <w:rsid w:val="00613C94"/>
    <w:rsid w:val="00615793"/>
    <w:rsid w:val="00617B23"/>
    <w:rsid w:val="006209C7"/>
    <w:rsid w:val="006209CA"/>
    <w:rsid w:val="00621A84"/>
    <w:rsid w:val="00621D20"/>
    <w:rsid w:val="0062361F"/>
    <w:rsid w:val="0062537C"/>
    <w:rsid w:val="006256EB"/>
    <w:rsid w:val="00625E32"/>
    <w:rsid w:val="006265B1"/>
    <w:rsid w:val="00627A0A"/>
    <w:rsid w:val="006300B9"/>
    <w:rsid w:val="006336D1"/>
    <w:rsid w:val="006361C4"/>
    <w:rsid w:val="00636580"/>
    <w:rsid w:val="006433A5"/>
    <w:rsid w:val="00643D26"/>
    <w:rsid w:val="00645873"/>
    <w:rsid w:val="006500F5"/>
    <w:rsid w:val="00650AB8"/>
    <w:rsid w:val="00650E83"/>
    <w:rsid w:val="006510B0"/>
    <w:rsid w:val="006511B1"/>
    <w:rsid w:val="0065147C"/>
    <w:rsid w:val="00652561"/>
    <w:rsid w:val="00656476"/>
    <w:rsid w:val="00660A6A"/>
    <w:rsid w:val="006617D0"/>
    <w:rsid w:val="006648DC"/>
    <w:rsid w:val="00666068"/>
    <w:rsid w:val="006674DB"/>
    <w:rsid w:val="00670343"/>
    <w:rsid w:val="00671431"/>
    <w:rsid w:val="00671623"/>
    <w:rsid w:val="006726ED"/>
    <w:rsid w:val="006745A1"/>
    <w:rsid w:val="00674BEA"/>
    <w:rsid w:val="0067520E"/>
    <w:rsid w:val="006778CF"/>
    <w:rsid w:val="00681392"/>
    <w:rsid w:val="006815D6"/>
    <w:rsid w:val="00681CFD"/>
    <w:rsid w:val="00681F66"/>
    <w:rsid w:val="0068225B"/>
    <w:rsid w:val="0068415B"/>
    <w:rsid w:val="00684DF3"/>
    <w:rsid w:val="00684E07"/>
    <w:rsid w:val="00686D40"/>
    <w:rsid w:val="00687099"/>
    <w:rsid w:val="006875F3"/>
    <w:rsid w:val="00687711"/>
    <w:rsid w:val="00687EEE"/>
    <w:rsid w:val="00690845"/>
    <w:rsid w:val="00690AE2"/>
    <w:rsid w:val="0069141F"/>
    <w:rsid w:val="00692AF1"/>
    <w:rsid w:val="00692D8B"/>
    <w:rsid w:val="006940DD"/>
    <w:rsid w:val="00694B56"/>
    <w:rsid w:val="00694D95"/>
    <w:rsid w:val="00695466"/>
    <w:rsid w:val="00696C64"/>
    <w:rsid w:val="0069748D"/>
    <w:rsid w:val="006977A2"/>
    <w:rsid w:val="006A0750"/>
    <w:rsid w:val="006A094D"/>
    <w:rsid w:val="006A14BC"/>
    <w:rsid w:val="006A22E8"/>
    <w:rsid w:val="006A2919"/>
    <w:rsid w:val="006A3234"/>
    <w:rsid w:val="006A3842"/>
    <w:rsid w:val="006A4391"/>
    <w:rsid w:val="006A47B4"/>
    <w:rsid w:val="006A6BB5"/>
    <w:rsid w:val="006A6FA5"/>
    <w:rsid w:val="006A7D4E"/>
    <w:rsid w:val="006B0132"/>
    <w:rsid w:val="006B046B"/>
    <w:rsid w:val="006B178F"/>
    <w:rsid w:val="006B1DFD"/>
    <w:rsid w:val="006B2439"/>
    <w:rsid w:val="006B3993"/>
    <w:rsid w:val="006B3A44"/>
    <w:rsid w:val="006B7445"/>
    <w:rsid w:val="006B79EE"/>
    <w:rsid w:val="006B7BA9"/>
    <w:rsid w:val="006C0DE7"/>
    <w:rsid w:val="006C2881"/>
    <w:rsid w:val="006C4124"/>
    <w:rsid w:val="006C5216"/>
    <w:rsid w:val="006C5A52"/>
    <w:rsid w:val="006C64A0"/>
    <w:rsid w:val="006C6A25"/>
    <w:rsid w:val="006D31E3"/>
    <w:rsid w:val="006D3BC5"/>
    <w:rsid w:val="006D3E43"/>
    <w:rsid w:val="006D6D65"/>
    <w:rsid w:val="006E0819"/>
    <w:rsid w:val="006E0864"/>
    <w:rsid w:val="006E0AD3"/>
    <w:rsid w:val="006E131E"/>
    <w:rsid w:val="006E204A"/>
    <w:rsid w:val="006E39A5"/>
    <w:rsid w:val="006E3E9B"/>
    <w:rsid w:val="006E5D92"/>
    <w:rsid w:val="006F19F0"/>
    <w:rsid w:val="006F1E1E"/>
    <w:rsid w:val="006F29EF"/>
    <w:rsid w:val="006F4CD6"/>
    <w:rsid w:val="006F5376"/>
    <w:rsid w:val="006F5842"/>
    <w:rsid w:val="006F5F88"/>
    <w:rsid w:val="006F665B"/>
    <w:rsid w:val="006F6E55"/>
    <w:rsid w:val="00700215"/>
    <w:rsid w:val="00701A8A"/>
    <w:rsid w:val="00701EE7"/>
    <w:rsid w:val="007025EE"/>
    <w:rsid w:val="00703755"/>
    <w:rsid w:val="00704CC3"/>
    <w:rsid w:val="007063A2"/>
    <w:rsid w:val="00706FE7"/>
    <w:rsid w:val="007078A9"/>
    <w:rsid w:val="007106C9"/>
    <w:rsid w:val="007117BF"/>
    <w:rsid w:val="00711EA7"/>
    <w:rsid w:val="00711FC4"/>
    <w:rsid w:val="00714904"/>
    <w:rsid w:val="00714FC3"/>
    <w:rsid w:val="0071521E"/>
    <w:rsid w:val="007155ED"/>
    <w:rsid w:val="00715880"/>
    <w:rsid w:val="00716867"/>
    <w:rsid w:val="0071699F"/>
    <w:rsid w:val="00716F8F"/>
    <w:rsid w:val="00717F6C"/>
    <w:rsid w:val="00722F44"/>
    <w:rsid w:val="007233F3"/>
    <w:rsid w:val="007233FD"/>
    <w:rsid w:val="00723FAE"/>
    <w:rsid w:val="00724652"/>
    <w:rsid w:val="00725039"/>
    <w:rsid w:val="0072539C"/>
    <w:rsid w:val="00725A42"/>
    <w:rsid w:val="00725BB9"/>
    <w:rsid w:val="00726D74"/>
    <w:rsid w:val="00727D36"/>
    <w:rsid w:val="007318D9"/>
    <w:rsid w:val="00732C07"/>
    <w:rsid w:val="0073312C"/>
    <w:rsid w:val="00733604"/>
    <w:rsid w:val="00734299"/>
    <w:rsid w:val="0073445F"/>
    <w:rsid w:val="00734BCA"/>
    <w:rsid w:val="00734FBD"/>
    <w:rsid w:val="00735AC9"/>
    <w:rsid w:val="00735E83"/>
    <w:rsid w:val="00735F66"/>
    <w:rsid w:val="007368B6"/>
    <w:rsid w:val="007425DB"/>
    <w:rsid w:val="00743C3A"/>
    <w:rsid w:val="00751AEA"/>
    <w:rsid w:val="00753147"/>
    <w:rsid w:val="007538F7"/>
    <w:rsid w:val="0075435A"/>
    <w:rsid w:val="0075449D"/>
    <w:rsid w:val="007554B5"/>
    <w:rsid w:val="0075627F"/>
    <w:rsid w:val="00756946"/>
    <w:rsid w:val="007574D7"/>
    <w:rsid w:val="00760C4B"/>
    <w:rsid w:val="00761554"/>
    <w:rsid w:val="007616A5"/>
    <w:rsid w:val="00761837"/>
    <w:rsid w:val="00761E8E"/>
    <w:rsid w:val="007624C1"/>
    <w:rsid w:val="00765B3B"/>
    <w:rsid w:val="00765B9E"/>
    <w:rsid w:val="0076705C"/>
    <w:rsid w:val="00767717"/>
    <w:rsid w:val="00767EC9"/>
    <w:rsid w:val="0077086B"/>
    <w:rsid w:val="0077107D"/>
    <w:rsid w:val="00771430"/>
    <w:rsid w:val="007730C3"/>
    <w:rsid w:val="007736ED"/>
    <w:rsid w:val="00774231"/>
    <w:rsid w:val="00775ACF"/>
    <w:rsid w:val="00775DD3"/>
    <w:rsid w:val="0077698C"/>
    <w:rsid w:val="007827F8"/>
    <w:rsid w:val="007832BB"/>
    <w:rsid w:val="007839D2"/>
    <w:rsid w:val="0078452F"/>
    <w:rsid w:val="00784989"/>
    <w:rsid w:val="007860FD"/>
    <w:rsid w:val="00790333"/>
    <w:rsid w:val="00792534"/>
    <w:rsid w:val="00792C28"/>
    <w:rsid w:val="00794E5A"/>
    <w:rsid w:val="00795237"/>
    <w:rsid w:val="00795D47"/>
    <w:rsid w:val="00797D90"/>
    <w:rsid w:val="007A074C"/>
    <w:rsid w:val="007A0814"/>
    <w:rsid w:val="007A1C14"/>
    <w:rsid w:val="007A2012"/>
    <w:rsid w:val="007A30D6"/>
    <w:rsid w:val="007A348D"/>
    <w:rsid w:val="007A3898"/>
    <w:rsid w:val="007A399F"/>
    <w:rsid w:val="007A3EFE"/>
    <w:rsid w:val="007A3FDE"/>
    <w:rsid w:val="007A483A"/>
    <w:rsid w:val="007A5438"/>
    <w:rsid w:val="007A55A8"/>
    <w:rsid w:val="007A630D"/>
    <w:rsid w:val="007A6F62"/>
    <w:rsid w:val="007A73EF"/>
    <w:rsid w:val="007B17B4"/>
    <w:rsid w:val="007B3B45"/>
    <w:rsid w:val="007B415E"/>
    <w:rsid w:val="007B41FF"/>
    <w:rsid w:val="007B44BA"/>
    <w:rsid w:val="007B4A51"/>
    <w:rsid w:val="007B5B47"/>
    <w:rsid w:val="007B7F91"/>
    <w:rsid w:val="007C0987"/>
    <w:rsid w:val="007C2C0C"/>
    <w:rsid w:val="007C2C23"/>
    <w:rsid w:val="007C3AAC"/>
    <w:rsid w:val="007C4D78"/>
    <w:rsid w:val="007C6665"/>
    <w:rsid w:val="007C6857"/>
    <w:rsid w:val="007C6A8F"/>
    <w:rsid w:val="007C7543"/>
    <w:rsid w:val="007D03A1"/>
    <w:rsid w:val="007D14E5"/>
    <w:rsid w:val="007D1755"/>
    <w:rsid w:val="007D2E0D"/>
    <w:rsid w:val="007D2F89"/>
    <w:rsid w:val="007D2FA5"/>
    <w:rsid w:val="007D3EB0"/>
    <w:rsid w:val="007D4CAD"/>
    <w:rsid w:val="007D5F76"/>
    <w:rsid w:val="007D743C"/>
    <w:rsid w:val="007D7BA9"/>
    <w:rsid w:val="007E0572"/>
    <w:rsid w:val="007E4D92"/>
    <w:rsid w:val="007E60A8"/>
    <w:rsid w:val="007E61F4"/>
    <w:rsid w:val="007E6274"/>
    <w:rsid w:val="007E6544"/>
    <w:rsid w:val="007E68CE"/>
    <w:rsid w:val="007E6FD6"/>
    <w:rsid w:val="007F0BB8"/>
    <w:rsid w:val="007F3A55"/>
    <w:rsid w:val="007F4F38"/>
    <w:rsid w:val="007F551A"/>
    <w:rsid w:val="007F5F52"/>
    <w:rsid w:val="007F6EDB"/>
    <w:rsid w:val="007F78AD"/>
    <w:rsid w:val="007F7B3D"/>
    <w:rsid w:val="008027A1"/>
    <w:rsid w:val="0080407F"/>
    <w:rsid w:val="00805AE1"/>
    <w:rsid w:val="00806457"/>
    <w:rsid w:val="00806B8E"/>
    <w:rsid w:val="00807FDC"/>
    <w:rsid w:val="008112F9"/>
    <w:rsid w:val="008131B3"/>
    <w:rsid w:val="008132FB"/>
    <w:rsid w:val="008140B2"/>
    <w:rsid w:val="0081410C"/>
    <w:rsid w:val="00815AC4"/>
    <w:rsid w:val="00815F06"/>
    <w:rsid w:val="00816A0E"/>
    <w:rsid w:val="00816D0C"/>
    <w:rsid w:val="00816D65"/>
    <w:rsid w:val="00817093"/>
    <w:rsid w:val="00817228"/>
    <w:rsid w:val="00822162"/>
    <w:rsid w:val="00824D92"/>
    <w:rsid w:val="00824FC3"/>
    <w:rsid w:val="00825EA4"/>
    <w:rsid w:val="0082633E"/>
    <w:rsid w:val="00826CBD"/>
    <w:rsid w:val="008278E0"/>
    <w:rsid w:val="00830C3D"/>
    <w:rsid w:val="00831108"/>
    <w:rsid w:val="00831311"/>
    <w:rsid w:val="0083474B"/>
    <w:rsid w:val="00835347"/>
    <w:rsid w:val="008365BC"/>
    <w:rsid w:val="008406B9"/>
    <w:rsid w:val="00840B74"/>
    <w:rsid w:val="0084149D"/>
    <w:rsid w:val="008435CA"/>
    <w:rsid w:val="00843B58"/>
    <w:rsid w:val="00844839"/>
    <w:rsid w:val="0085184D"/>
    <w:rsid w:val="008525F4"/>
    <w:rsid w:val="00855C1F"/>
    <w:rsid w:val="008561A9"/>
    <w:rsid w:val="00856E0E"/>
    <w:rsid w:val="00860842"/>
    <w:rsid w:val="00860946"/>
    <w:rsid w:val="00862079"/>
    <w:rsid w:val="00862BA4"/>
    <w:rsid w:val="00863AAB"/>
    <w:rsid w:val="00863C0E"/>
    <w:rsid w:val="0086448F"/>
    <w:rsid w:val="0086465A"/>
    <w:rsid w:val="00865131"/>
    <w:rsid w:val="0086660A"/>
    <w:rsid w:val="008667E8"/>
    <w:rsid w:val="00870516"/>
    <w:rsid w:val="00870AD5"/>
    <w:rsid w:val="00872FA9"/>
    <w:rsid w:val="008745FB"/>
    <w:rsid w:val="00874CD7"/>
    <w:rsid w:val="008752EB"/>
    <w:rsid w:val="00876B71"/>
    <w:rsid w:val="00876F04"/>
    <w:rsid w:val="008800DF"/>
    <w:rsid w:val="00880323"/>
    <w:rsid w:val="00880A4A"/>
    <w:rsid w:val="008812F9"/>
    <w:rsid w:val="00882DC0"/>
    <w:rsid w:val="008844E3"/>
    <w:rsid w:val="00884ACB"/>
    <w:rsid w:val="00885FEF"/>
    <w:rsid w:val="00886D40"/>
    <w:rsid w:val="00887849"/>
    <w:rsid w:val="00890465"/>
    <w:rsid w:val="00891FA8"/>
    <w:rsid w:val="0089368B"/>
    <w:rsid w:val="00894396"/>
    <w:rsid w:val="00894EED"/>
    <w:rsid w:val="0089515B"/>
    <w:rsid w:val="00897858"/>
    <w:rsid w:val="008A0BC6"/>
    <w:rsid w:val="008A2885"/>
    <w:rsid w:val="008A4BFB"/>
    <w:rsid w:val="008A6EA6"/>
    <w:rsid w:val="008A7431"/>
    <w:rsid w:val="008B02A5"/>
    <w:rsid w:val="008B346E"/>
    <w:rsid w:val="008B4257"/>
    <w:rsid w:val="008B4F0D"/>
    <w:rsid w:val="008B5E3A"/>
    <w:rsid w:val="008B6170"/>
    <w:rsid w:val="008C01E2"/>
    <w:rsid w:val="008C0B08"/>
    <w:rsid w:val="008C12A1"/>
    <w:rsid w:val="008C1BF1"/>
    <w:rsid w:val="008C1E9F"/>
    <w:rsid w:val="008C235F"/>
    <w:rsid w:val="008C2DA1"/>
    <w:rsid w:val="008C35DA"/>
    <w:rsid w:val="008C446A"/>
    <w:rsid w:val="008C7CD2"/>
    <w:rsid w:val="008D0210"/>
    <w:rsid w:val="008D0565"/>
    <w:rsid w:val="008D0F50"/>
    <w:rsid w:val="008D222C"/>
    <w:rsid w:val="008D286F"/>
    <w:rsid w:val="008D2910"/>
    <w:rsid w:val="008D2B1F"/>
    <w:rsid w:val="008D428D"/>
    <w:rsid w:val="008D5717"/>
    <w:rsid w:val="008E028A"/>
    <w:rsid w:val="008E0FDD"/>
    <w:rsid w:val="008E1649"/>
    <w:rsid w:val="008E2492"/>
    <w:rsid w:val="008E4009"/>
    <w:rsid w:val="008F1C60"/>
    <w:rsid w:val="008F1FB3"/>
    <w:rsid w:val="008F28FE"/>
    <w:rsid w:val="008F36F6"/>
    <w:rsid w:val="008F3B65"/>
    <w:rsid w:val="008F4453"/>
    <w:rsid w:val="008F54F7"/>
    <w:rsid w:val="008F5518"/>
    <w:rsid w:val="008F6EE9"/>
    <w:rsid w:val="00900B4C"/>
    <w:rsid w:val="009015CC"/>
    <w:rsid w:val="009032A5"/>
    <w:rsid w:val="00903E45"/>
    <w:rsid w:val="009050ED"/>
    <w:rsid w:val="0090536B"/>
    <w:rsid w:val="00905937"/>
    <w:rsid w:val="009118B6"/>
    <w:rsid w:val="00911B5F"/>
    <w:rsid w:val="00911F00"/>
    <w:rsid w:val="009121D9"/>
    <w:rsid w:val="00912643"/>
    <w:rsid w:val="00913DEE"/>
    <w:rsid w:val="0091403B"/>
    <w:rsid w:val="0091446B"/>
    <w:rsid w:val="00914DFC"/>
    <w:rsid w:val="0091698C"/>
    <w:rsid w:val="009177D1"/>
    <w:rsid w:val="009217D1"/>
    <w:rsid w:val="00921AFC"/>
    <w:rsid w:val="00922737"/>
    <w:rsid w:val="009229EF"/>
    <w:rsid w:val="00922BF2"/>
    <w:rsid w:val="00922D81"/>
    <w:rsid w:val="00923123"/>
    <w:rsid w:val="00923971"/>
    <w:rsid w:val="00925E8A"/>
    <w:rsid w:val="00926DDF"/>
    <w:rsid w:val="00930AED"/>
    <w:rsid w:val="00930C75"/>
    <w:rsid w:val="00932B8F"/>
    <w:rsid w:val="00932E4A"/>
    <w:rsid w:val="00933640"/>
    <w:rsid w:val="00935572"/>
    <w:rsid w:val="0093760E"/>
    <w:rsid w:val="00940FA1"/>
    <w:rsid w:val="009419D5"/>
    <w:rsid w:val="00942549"/>
    <w:rsid w:val="00943387"/>
    <w:rsid w:val="009442E5"/>
    <w:rsid w:val="00945763"/>
    <w:rsid w:val="009457DE"/>
    <w:rsid w:val="0095044F"/>
    <w:rsid w:val="00952736"/>
    <w:rsid w:val="00952AE7"/>
    <w:rsid w:val="009533A3"/>
    <w:rsid w:val="00954C2C"/>
    <w:rsid w:val="00955FFA"/>
    <w:rsid w:val="00956585"/>
    <w:rsid w:val="0095798B"/>
    <w:rsid w:val="00960AFF"/>
    <w:rsid w:val="00964589"/>
    <w:rsid w:val="00964D3D"/>
    <w:rsid w:val="0096659F"/>
    <w:rsid w:val="0097039C"/>
    <w:rsid w:val="009703F0"/>
    <w:rsid w:val="009710A7"/>
    <w:rsid w:val="00971D65"/>
    <w:rsid w:val="009737CA"/>
    <w:rsid w:val="00973830"/>
    <w:rsid w:val="009739D4"/>
    <w:rsid w:val="00974DC8"/>
    <w:rsid w:val="00976373"/>
    <w:rsid w:val="00980273"/>
    <w:rsid w:val="0098030A"/>
    <w:rsid w:val="009805A4"/>
    <w:rsid w:val="0098081A"/>
    <w:rsid w:val="00983EE1"/>
    <w:rsid w:val="00984333"/>
    <w:rsid w:val="0098458A"/>
    <w:rsid w:val="00984C51"/>
    <w:rsid w:val="00990B6C"/>
    <w:rsid w:val="00992827"/>
    <w:rsid w:val="009938F1"/>
    <w:rsid w:val="00994FBF"/>
    <w:rsid w:val="00995A25"/>
    <w:rsid w:val="009966FB"/>
    <w:rsid w:val="00996746"/>
    <w:rsid w:val="00996A0B"/>
    <w:rsid w:val="009977E3"/>
    <w:rsid w:val="009978ED"/>
    <w:rsid w:val="00997C52"/>
    <w:rsid w:val="009A1468"/>
    <w:rsid w:val="009A1A47"/>
    <w:rsid w:val="009A5101"/>
    <w:rsid w:val="009A5424"/>
    <w:rsid w:val="009A5673"/>
    <w:rsid w:val="009A7E49"/>
    <w:rsid w:val="009B2DD2"/>
    <w:rsid w:val="009B3086"/>
    <w:rsid w:val="009B4665"/>
    <w:rsid w:val="009B4DEF"/>
    <w:rsid w:val="009B53BD"/>
    <w:rsid w:val="009B64D8"/>
    <w:rsid w:val="009B702C"/>
    <w:rsid w:val="009B7491"/>
    <w:rsid w:val="009B7AE3"/>
    <w:rsid w:val="009C23F4"/>
    <w:rsid w:val="009C301A"/>
    <w:rsid w:val="009C30AC"/>
    <w:rsid w:val="009C6F9D"/>
    <w:rsid w:val="009C73FC"/>
    <w:rsid w:val="009C7BFE"/>
    <w:rsid w:val="009C7C8D"/>
    <w:rsid w:val="009D189D"/>
    <w:rsid w:val="009D2841"/>
    <w:rsid w:val="009D34E0"/>
    <w:rsid w:val="009D3519"/>
    <w:rsid w:val="009D3E7F"/>
    <w:rsid w:val="009D6A86"/>
    <w:rsid w:val="009D7C33"/>
    <w:rsid w:val="009E054B"/>
    <w:rsid w:val="009E3941"/>
    <w:rsid w:val="009E48C8"/>
    <w:rsid w:val="009E51A5"/>
    <w:rsid w:val="009E52E5"/>
    <w:rsid w:val="009E79C0"/>
    <w:rsid w:val="009F077D"/>
    <w:rsid w:val="009F0B0A"/>
    <w:rsid w:val="009F0D6B"/>
    <w:rsid w:val="009F2078"/>
    <w:rsid w:val="009F3218"/>
    <w:rsid w:val="009F3A6E"/>
    <w:rsid w:val="009F3D11"/>
    <w:rsid w:val="009F51BC"/>
    <w:rsid w:val="009F57CC"/>
    <w:rsid w:val="009F69A1"/>
    <w:rsid w:val="009F6D4E"/>
    <w:rsid w:val="00A00880"/>
    <w:rsid w:val="00A010F0"/>
    <w:rsid w:val="00A02749"/>
    <w:rsid w:val="00A04867"/>
    <w:rsid w:val="00A05452"/>
    <w:rsid w:val="00A05619"/>
    <w:rsid w:val="00A05A49"/>
    <w:rsid w:val="00A073A1"/>
    <w:rsid w:val="00A07605"/>
    <w:rsid w:val="00A07697"/>
    <w:rsid w:val="00A079BE"/>
    <w:rsid w:val="00A10939"/>
    <w:rsid w:val="00A11603"/>
    <w:rsid w:val="00A11C06"/>
    <w:rsid w:val="00A11C42"/>
    <w:rsid w:val="00A124AC"/>
    <w:rsid w:val="00A12DEF"/>
    <w:rsid w:val="00A13F2B"/>
    <w:rsid w:val="00A14F13"/>
    <w:rsid w:val="00A20067"/>
    <w:rsid w:val="00A21AFA"/>
    <w:rsid w:val="00A25890"/>
    <w:rsid w:val="00A25C14"/>
    <w:rsid w:val="00A26019"/>
    <w:rsid w:val="00A26EB7"/>
    <w:rsid w:val="00A27ABB"/>
    <w:rsid w:val="00A30BD8"/>
    <w:rsid w:val="00A33213"/>
    <w:rsid w:val="00A33C3F"/>
    <w:rsid w:val="00A34522"/>
    <w:rsid w:val="00A3517E"/>
    <w:rsid w:val="00A35F83"/>
    <w:rsid w:val="00A365E1"/>
    <w:rsid w:val="00A369BE"/>
    <w:rsid w:val="00A370C8"/>
    <w:rsid w:val="00A405BE"/>
    <w:rsid w:val="00A407A4"/>
    <w:rsid w:val="00A41EAB"/>
    <w:rsid w:val="00A42917"/>
    <w:rsid w:val="00A4349F"/>
    <w:rsid w:val="00A43A8C"/>
    <w:rsid w:val="00A44E53"/>
    <w:rsid w:val="00A46004"/>
    <w:rsid w:val="00A462EE"/>
    <w:rsid w:val="00A4719C"/>
    <w:rsid w:val="00A50FF0"/>
    <w:rsid w:val="00A519DB"/>
    <w:rsid w:val="00A52253"/>
    <w:rsid w:val="00A52372"/>
    <w:rsid w:val="00A52CD8"/>
    <w:rsid w:val="00A5469A"/>
    <w:rsid w:val="00A551AC"/>
    <w:rsid w:val="00A55AE0"/>
    <w:rsid w:val="00A55E48"/>
    <w:rsid w:val="00A563B1"/>
    <w:rsid w:val="00A56F00"/>
    <w:rsid w:val="00A61967"/>
    <w:rsid w:val="00A62DAB"/>
    <w:rsid w:val="00A640DE"/>
    <w:rsid w:val="00A64322"/>
    <w:rsid w:val="00A64733"/>
    <w:rsid w:val="00A64FDD"/>
    <w:rsid w:val="00A711EB"/>
    <w:rsid w:val="00A71969"/>
    <w:rsid w:val="00A71C95"/>
    <w:rsid w:val="00A73D3F"/>
    <w:rsid w:val="00A757F1"/>
    <w:rsid w:val="00A7582D"/>
    <w:rsid w:val="00A75B64"/>
    <w:rsid w:val="00A76051"/>
    <w:rsid w:val="00A7659E"/>
    <w:rsid w:val="00A7729C"/>
    <w:rsid w:val="00A77326"/>
    <w:rsid w:val="00A77AEB"/>
    <w:rsid w:val="00A81D5E"/>
    <w:rsid w:val="00A835C0"/>
    <w:rsid w:val="00A838DD"/>
    <w:rsid w:val="00A83CF1"/>
    <w:rsid w:val="00A84020"/>
    <w:rsid w:val="00A84087"/>
    <w:rsid w:val="00A843E3"/>
    <w:rsid w:val="00A84CCD"/>
    <w:rsid w:val="00A852D5"/>
    <w:rsid w:val="00A85AD1"/>
    <w:rsid w:val="00A9441C"/>
    <w:rsid w:val="00A9784B"/>
    <w:rsid w:val="00AA04F5"/>
    <w:rsid w:val="00AA09DB"/>
    <w:rsid w:val="00AA0ED8"/>
    <w:rsid w:val="00AA10DF"/>
    <w:rsid w:val="00AA2EDE"/>
    <w:rsid w:val="00AA3129"/>
    <w:rsid w:val="00AA4213"/>
    <w:rsid w:val="00AA71AC"/>
    <w:rsid w:val="00AB0DEA"/>
    <w:rsid w:val="00AB26C1"/>
    <w:rsid w:val="00AB3444"/>
    <w:rsid w:val="00AB3A9D"/>
    <w:rsid w:val="00AB4B76"/>
    <w:rsid w:val="00AB5E04"/>
    <w:rsid w:val="00AB67EB"/>
    <w:rsid w:val="00AC0268"/>
    <w:rsid w:val="00AC20E6"/>
    <w:rsid w:val="00AC2D9A"/>
    <w:rsid w:val="00AC7865"/>
    <w:rsid w:val="00AD05BE"/>
    <w:rsid w:val="00AD15A2"/>
    <w:rsid w:val="00AD16DC"/>
    <w:rsid w:val="00AD1B79"/>
    <w:rsid w:val="00AD1CD0"/>
    <w:rsid w:val="00AD2B69"/>
    <w:rsid w:val="00AD2E46"/>
    <w:rsid w:val="00AD785C"/>
    <w:rsid w:val="00AE082F"/>
    <w:rsid w:val="00AE2CB8"/>
    <w:rsid w:val="00AE5EB3"/>
    <w:rsid w:val="00AE671B"/>
    <w:rsid w:val="00AE7896"/>
    <w:rsid w:val="00AF224C"/>
    <w:rsid w:val="00AF24EC"/>
    <w:rsid w:val="00AF33DC"/>
    <w:rsid w:val="00AF37A1"/>
    <w:rsid w:val="00AF4236"/>
    <w:rsid w:val="00AF58B3"/>
    <w:rsid w:val="00AF5B09"/>
    <w:rsid w:val="00AF6492"/>
    <w:rsid w:val="00AF673C"/>
    <w:rsid w:val="00AF6782"/>
    <w:rsid w:val="00AF6CCB"/>
    <w:rsid w:val="00AF72CB"/>
    <w:rsid w:val="00B004DB"/>
    <w:rsid w:val="00B01518"/>
    <w:rsid w:val="00B01CDD"/>
    <w:rsid w:val="00B02356"/>
    <w:rsid w:val="00B02D5C"/>
    <w:rsid w:val="00B0386B"/>
    <w:rsid w:val="00B04A21"/>
    <w:rsid w:val="00B0501E"/>
    <w:rsid w:val="00B07A2C"/>
    <w:rsid w:val="00B1154F"/>
    <w:rsid w:val="00B11EE4"/>
    <w:rsid w:val="00B12441"/>
    <w:rsid w:val="00B12FC7"/>
    <w:rsid w:val="00B14012"/>
    <w:rsid w:val="00B16952"/>
    <w:rsid w:val="00B176DE"/>
    <w:rsid w:val="00B17A87"/>
    <w:rsid w:val="00B17FF9"/>
    <w:rsid w:val="00B20649"/>
    <w:rsid w:val="00B2089F"/>
    <w:rsid w:val="00B22FD5"/>
    <w:rsid w:val="00B23A5B"/>
    <w:rsid w:val="00B23E8C"/>
    <w:rsid w:val="00B24E0C"/>
    <w:rsid w:val="00B262EC"/>
    <w:rsid w:val="00B318BD"/>
    <w:rsid w:val="00B336A0"/>
    <w:rsid w:val="00B34226"/>
    <w:rsid w:val="00B352A6"/>
    <w:rsid w:val="00B35C4A"/>
    <w:rsid w:val="00B374C6"/>
    <w:rsid w:val="00B37A11"/>
    <w:rsid w:val="00B40FCA"/>
    <w:rsid w:val="00B4128F"/>
    <w:rsid w:val="00B46478"/>
    <w:rsid w:val="00B4720A"/>
    <w:rsid w:val="00B47624"/>
    <w:rsid w:val="00B47975"/>
    <w:rsid w:val="00B479D4"/>
    <w:rsid w:val="00B50E20"/>
    <w:rsid w:val="00B5158E"/>
    <w:rsid w:val="00B517A3"/>
    <w:rsid w:val="00B534A7"/>
    <w:rsid w:val="00B549A2"/>
    <w:rsid w:val="00B555F4"/>
    <w:rsid w:val="00B610F3"/>
    <w:rsid w:val="00B65381"/>
    <w:rsid w:val="00B70579"/>
    <w:rsid w:val="00B70703"/>
    <w:rsid w:val="00B716D5"/>
    <w:rsid w:val="00B723A8"/>
    <w:rsid w:val="00B72B63"/>
    <w:rsid w:val="00B75738"/>
    <w:rsid w:val="00B765D2"/>
    <w:rsid w:val="00B7662D"/>
    <w:rsid w:val="00B80927"/>
    <w:rsid w:val="00B80ABB"/>
    <w:rsid w:val="00B823C3"/>
    <w:rsid w:val="00B826FC"/>
    <w:rsid w:val="00B83DCF"/>
    <w:rsid w:val="00B86553"/>
    <w:rsid w:val="00B90E32"/>
    <w:rsid w:val="00B930F3"/>
    <w:rsid w:val="00B94423"/>
    <w:rsid w:val="00B947C4"/>
    <w:rsid w:val="00B95A5A"/>
    <w:rsid w:val="00BA02F6"/>
    <w:rsid w:val="00BA0D0F"/>
    <w:rsid w:val="00BA2D45"/>
    <w:rsid w:val="00BA3357"/>
    <w:rsid w:val="00BA44CF"/>
    <w:rsid w:val="00BA4C70"/>
    <w:rsid w:val="00BA57AB"/>
    <w:rsid w:val="00BA57E7"/>
    <w:rsid w:val="00BA71C8"/>
    <w:rsid w:val="00BA7CF2"/>
    <w:rsid w:val="00BA7EEA"/>
    <w:rsid w:val="00BB042C"/>
    <w:rsid w:val="00BB17BC"/>
    <w:rsid w:val="00BB2EDB"/>
    <w:rsid w:val="00BB5E3A"/>
    <w:rsid w:val="00BB5FE8"/>
    <w:rsid w:val="00BB6FE0"/>
    <w:rsid w:val="00BB7040"/>
    <w:rsid w:val="00BC1C0E"/>
    <w:rsid w:val="00BC1D54"/>
    <w:rsid w:val="00BC26C4"/>
    <w:rsid w:val="00BC32F1"/>
    <w:rsid w:val="00BC47E1"/>
    <w:rsid w:val="00BC49EA"/>
    <w:rsid w:val="00BC4ED2"/>
    <w:rsid w:val="00BC5308"/>
    <w:rsid w:val="00BC5379"/>
    <w:rsid w:val="00BC63BA"/>
    <w:rsid w:val="00BC666F"/>
    <w:rsid w:val="00BC6E14"/>
    <w:rsid w:val="00BC6FBD"/>
    <w:rsid w:val="00BD0BA9"/>
    <w:rsid w:val="00BD14DC"/>
    <w:rsid w:val="00BD44AC"/>
    <w:rsid w:val="00BD5C66"/>
    <w:rsid w:val="00BE1D91"/>
    <w:rsid w:val="00BE310E"/>
    <w:rsid w:val="00BE3145"/>
    <w:rsid w:val="00BE314F"/>
    <w:rsid w:val="00BE317F"/>
    <w:rsid w:val="00BE3B5E"/>
    <w:rsid w:val="00BE3CC5"/>
    <w:rsid w:val="00BE4AA8"/>
    <w:rsid w:val="00BE7F90"/>
    <w:rsid w:val="00BF2296"/>
    <w:rsid w:val="00BF239D"/>
    <w:rsid w:val="00BF2DDC"/>
    <w:rsid w:val="00BF2E1C"/>
    <w:rsid w:val="00BF37D4"/>
    <w:rsid w:val="00BF3F72"/>
    <w:rsid w:val="00BF4831"/>
    <w:rsid w:val="00BF49AF"/>
    <w:rsid w:val="00BF64B7"/>
    <w:rsid w:val="00BF683D"/>
    <w:rsid w:val="00BF6923"/>
    <w:rsid w:val="00BF71F3"/>
    <w:rsid w:val="00C001CE"/>
    <w:rsid w:val="00C0091D"/>
    <w:rsid w:val="00C010A4"/>
    <w:rsid w:val="00C0169F"/>
    <w:rsid w:val="00C01D1B"/>
    <w:rsid w:val="00C0323B"/>
    <w:rsid w:val="00C06362"/>
    <w:rsid w:val="00C06D20"/>
    <w:rsid w:val="00C06E07"/>
    <w:rsid w:val="00C07299"/>
    <w:rsid w:val="00C10F00"/>
    <w:rsid w:val="00C114FC"/>
    <w:rsid w:val="00C11B81"/>
    <w:rsid w:val="00C125FE"/>
    <w:rsid w:val="00C136A3"/>
    <w:rsid w:val="00C14BEB"/>
    <w:rsid w:val="00C165C2"/>
    <w:rsid w:val="00C17831"/>
    <w:rsid w:val="00C22072"/>
    <w:rsid w:val="00C22A44"/>
    <w:rsid w:val="00C232CB"/>
    <w:rsid w:val="00C2363F"/>
    <w:rsid w:val="00C23A73"/>
    <w:rsid w:val="00C25DDC"/>
    <w:rsid w:val="00C26A50"/>
    <w:rsid w:val="00C3040C"/>
    <w:rsid w:val="00C30806"/>
    <w:rsid w:val="00C335C5"/>
    <w:rsid w:val="00C34DBF"/>
    <w:rsid w:val="00C360B3"/>
    <w:rsid w:val="00C368C2"/>
    <w:rsid w:val="00C36995"/>
    <w:rsid w:val="00C36BC7"/>
    <w:rsid w:val="00C37686"/>
    <w:rsid w:val="00C37FAA"/>
    <w:rsid w:val="00C40C17"/>
    <w:rsid w:val="00C41342"/>
    <w:rsid w:val="00C41C6E"/>
    <w:rsid w:val="00C41D3D"/>
    <w:rsid w:val="00C42295"/>
    <w:rsid w:val="00C42FE0"/>
    <w:rsid w:val="00C44E14"/>
    <w:rsid w:val="00C456BB"/>
    <w:rsid w:val="00C52957"/>
    <w:rsid w:val="00C52BAB"/>
    <w:rsid w:val="00C52E04"/>
    <w:rsid w:val="00C5365C"/>
    <w:rsid w:val="00C555FF"/>
    <w:rsid w:val="00C5743F"/>
    <w:rsid w:val="00C57C05"/>
    <w:rsid w:val="00C60D20"/>
    <w:rsid w:val="00C612A1"/>
    <w:rsid w:val="00C62BF5"/>
    <w:rsid w:val="00C62C13"/>
    <w:rsid w:val="00C63B90"/>
    <w:rsid w:val="00C644D0"/>
    <w:rsid w:val="00C64B2F"/>
    <w:rsid w:val="00C65152"/>
    <w:rsid w:val="00C673A3"/>
    <w:rsid w:val="00C706CE"/>
    <w:rsid w:val="00C715E8"/>
    <w:rsid w:val="00C721B8"/>
    <w:rsid w:val="00C7385F"/>
    <w:rsid w:val="00C73BB9"/>
    <w:rsid w:val="00C74B9F"/>
    <w:rsid w:val="00C754F2"/>
    <w:rsid w:val="00C7638B"/>
    <w:rsid w:val="00C7649C"/>
    <w:rsid w:val="00C77A37"/>
    <w:rsid w:val="00C804B9"/>
    <w:rsid w:val="00C805FB"/>
    <w:rsid w:val="00C80879"/>
    <w:rsid w:val="00C81644"/>
    <w:rsid w:val="00C82145"/>
    <w:rsid w:val="00C82359"/>
    <w:rsid w:val="00C832F5"/>
    <w:rsid w:val="00C86181"/>
    <w:rsid w:val="00C90A1F"/>
    <w:rsid w:val="00C90ACA"/>
    <w:rsid w:val="00C90D46"/>
    <w:rsid w:val="00C916C2"/>
    <w:rsid w:val="00C958DD"/>
    <w:rsid w:val="00C95991"/>
    <w:rsid w:val="00C96E95"/>
    <w:rsid w:val="00CA1343"/>
    <w:rsid w:val="00CA2D8F"/>
    <w:rsid w:val="00CA2E3E"/>
    <w:rsid w:val="00CA2E88"/>
    <w:rsid w:val="00CA47F9"/>
    <w:rsid w:val="00CA6A0E"/>
    <w:rsid w:val="00CB11EE"/>
    <w:rsid w:val="00CB5179"/>
    <w:rsid w:val="00CB5A84"/>
    <w:rsid w:val="00CB6898"/>
    <w:rsid w:val="00CB77BB"/>
    <w:rsid w:val="00CB7CC8"/>
    <w:rsid w:val="00CC0035"/>
    <w:rsid w:val="00CC00CE"/>
    <w:rsid w:val="00CC04CA"/>
    <w:rsid w:val="00CC05AB"/>
    <w:rsid w:val="00CC175D"/>
    <w:rsid w:val="00CC18FA"/>
    <w:rsid w:val="00CC22D8"/>
    <w:rsid w:val="00CC22DD"/>
    <w:rsid w:val="00CC3065"/>
    <w:rsid w:val="00CC5C1E"/>
    <w:rsid w:val="00CC5C8E"/>
    <w:rsid w:val="00CC6724"/>
    <w:rsid w:val="00CC6FD5"/>
    <w:rsid w:val="00CD15AD"/>
    <w:rsid w:val="00CD1C72"/>
    <w:rsid w:val="00CD2DC9"/>
    <w:rsid w:val="00CD367C"/>
    <w:rsid w:val="00CD3AC8"/>
    <w:rsid w:val="00CD47DF"/>
    <w:rsid w:val="00CD48F4"/>
    <w:rsid w:val="00CD5142"/>
    <w:rsid w:val="00CD5772"/>
    <w:rsid w:val="00CD76F5"/>
    <w:rsid w:val="00CE10A2"/>
    <w:rsid w:val="00CE1891"/>
    <w:rsid w:val="00CE48B9"/>
    <w:rsid w:val="00CE50F0"/>
    <w:rsid w:val="00CF0672"/>
    <w:rsid w:val="00CF2375"/>
    <w:rsid w:val="00CF2B13"/>
    <w:rsid w:val="00CF4627"/>
    <w:rsid w:val="00CF4734"/>
    <w:rsid w:val="00CF5A06"/>
    <w:rsid w:val="00D00787"/>
    <w:rsid w:val="00D03E2E"/>
    <w:rsid w:val="00D0411D"/>
    <w:rsid w:val="00D04775"/>
    <w:rsid w:val="00D049E7"/>
    <w:rsid w:val="00D05440"/>
    <w:rsid w:val="00D05A92"/>
    <w:rsid w:val="00D05FEB"/>
    <w:rsid w:val="00D0603E"/>
    <w:rsid w:val="00D06396"/>
    <w:rsid w:val="00D06688"/>
    <w:rsid w:val="00D06791"/>
    <w:rsid w:val="00D06900"/>
    <w:rsid w:val="00D0692A"/>
    <w:rsid w:val="00D06BF2"/>
    <w:rsid w:val="00D14568"/>
    <w:rsid w:val="00D15A97"/>
    <w:rsid w:val="00D15AEA"/>
    <w:rsid w:val="00D15B37"/>
    <w:rsid w:val="00D15BE6"/>
    <w:rsid w:val="00D15D3B"/>
    <w:rsid w:val="00D15F0E"/>
    <w:rsid w:val="00D17094"/>
    <w:rsid w:val="00D170E0"/>
    <w:rsid w:val="00D17C7C"/>
    <w:rsid w:val="00D203BA"/>
    <w:rsid w:val="00D20631"/>
    <w:rsid w:val="00D20BCD"/>
    <w:rsid w:val="00D217F6"/>
    <w:rsid w:val="00D22D1C"/>
    <w:rsid w:val="00D2313A"/>
    <w:rsid w:val="00D24B6F"/>
    <w:rsid w:val="00D25D47"/>
    <w:rsid w:val="00D25F3B"/>
    <w:rsid w:val="00D2761A"/>
    <w:rsid w:val="00D277CE"/>
    <w:rsid w:val="00D30162"/>
    <w:rsid w:val="00D30EC9"/>
    <w:rsid w:val="00D31B1E"/>
    <w:rsid w:val="00D32C06"/>
    <w:rsid w:val="00D3343F"/>
    <w:rsid w:val="00D35F34"/>
    <w:rsid w:val="00D3645D"/>
    <w:rsid w:val="00D36F14"/>
    <w:rsid w:val="00D40B8C"/>
    <w:rsid w:val="00D40C9F"/>
    <w:rsid w:val="00D40E46"/>
    <w:rsid w:val="00D41678"/>
    <w:rsid w:val="00D44827"/>
    <w:rsid w:val="00D449A2"/>
    <w:rsid w:val="00D44FE1"/>
    <w:rsid w:val="00D47495"/>
    <w:rsid w:val="00D478E9"/>
    <w:rsid w:val="00D5045F"/>
    <w:rsid w:val="00D50A28"/>
    <w:rsid w:val="00D50CF3"/>
    <w:rsid w:val="00D51222"/>
    <w:rsid w:val="00D5176C"/>
    <w:rsid w:val="00D52155"/>
    <w:rsid w:val="00D56492"/>
    <w:rsid w:val="00D564BF"/>
    <w:rsid w:val="00D5666E"/>
    <w:rsid w:val="00D60D2C"/>
    <w:rsid w:val="00D61CB9"/>
    <w:rsid w:val="00D620E3"/>
    <w:rsid w:val="00D62484"/>
    <w:rsid w:val="00D65A6B"/>
    <w:rsid w:val="00D66968"/>
    <w:rsid w:val="00D67B39"/>
    <w:rsid w:val="00D67B7B"/>
    <w:rsid w:val="00D70BF6"/>
    <w:rsid w:val="00D70F49"/>
    <w:rsid w:val="00D71077"/>
    <w:rsid w:val="00D732FE"/>
    <w:rsid w:val="00D7402C"/>
    <w:rsid w:val="00D7575E"/>
    <w:rsid w:val="00D769DA"/>
    <w:rsid w:val="00D81CCD"/>
    <w:rsid w:val="00D81FA5"/>
    <w:rsid w:val="00D83D61"/>
    <w:rsid w:val="00D83E31"/>
    <w:rsid w:val="00D84753"/>
    <w:rsid w:val="00D86647"/>
    <w:rsid w:val="00D8684E"/>
    <w:rsid w:val="00D86F98"/>
    <w:rsid w:val="00D90997"/>
    <w:rsid w:val="00D90EF6"/>
    <w:rsid w:val="00D91708"/>
    <w:rsid w:val="00D91884"/>
    <w:rsid w:val="00D9397A"/>
    <w:rsid w:val="00D94DCA"/>
    <w:rsid w:val="00D96648"/>
    <w:rsid w:val="00D96974"/>
    <w:rsid w:val="00D96EA5"/>
    <w:rsid w:val="00D97B7E"/>
    <w:rsid w:val="00DA02BB"/>
    <w:rsid w:val="00DA0581"/>
    <w:rsid w:val="00DA4303"/>
    <w:rsid w:val="00DA59FC"/>
    <w:rsid w:val="00DA633B"/>
    <w:rsid w:val="00DA6A9D"/>
    <w:rsid w:val="00DA7A25"/>
    <w:rsid w:val="00DA7B9E"/>
    <w:rsid w:val="00DB12FB"/>
    <w:rsid w:val="00DB1D64"/>
    <w:rsid w:val="00DB2221"/>
    <w:rsid w:val="00DB23CC"/>
    <w:rsid w:val="00DB534C"/>
    <w:rsid w:val="00DB5E1E"/>
    <w:rsid w:val="00DB7C07"/>
    <w:rsid w:val="00DC0DD9"/>
    <w:rsid w:val="00DC1961"/>
    <w:rsid w:val="00DC256C"/>
    <w:rsid w:val="00DC2D3F"/>
    <w:rsid w:val="00DC3C5F"/>
    <w:rsid w:val="00DC4503"/>
    <w:rsid w:val="00DC4A0F"/>
    <w:rsid w:val="00DC4E34"/>
    <w:rsid w:val="00DC5C7A"/>
    <w:rsid w:val="00DC6F76"/>
    <w:rsid w:val="00DC70CF"/>
    <w:rsid w:val="00DD3BF4"/>
    <w:rsid w:val="00DD3D6E"/>
    <w:rsid w:val="00DD4433"/>
    <w:rsid w:val="00DD4B94"/>
    <w:rsid w:val="00DD5578"/>
    <w:rsid w:val="00DD67F1"/>
    <w:rsid w:val="00DD6C4F"/>
    <w:rsid w:val="00DD7906"/>
    <w:rsid w:val="00DE3433"/>
    <w:rsid w:val="00DE5187"/>
    <w:rsid w:val="00DF013B"/>
    <w:rsid w:val="00DF0E6A"/>
    <w:rsid w:val="00DF14CA"/>
    <w:rsid w:val="00DF1675"/>
    <w:rsid w:val="00DF16C1"/>
    <w:rsid w:val="00DF230C"/>
    <w:rsid w:val="00DF3232"/>
    <w:rsid w:val="00DF3A2F"/>
    <w:rsid w:val="00DF572D"/>
    <w:rsid w:val="00DF5AE3"/>
    <w:rsid w:val="00DF5F9A"/>
    <w:rsid w:val="00DF6144"/>
    <w:rsid w:val="00DF65BF"/>
    <w:rsid w:val="00DF6980"/>
    <w:rsid w:val="00E02412"/>
    <w:rsid w:val="00E02A1C"/>
    <w:rsid w:val="00E052EE"/>
    <w:rsid w:val="00E0625B"/>
    <w:rsid w:val="00E06DF4"/>
    <w:rsid w:val="00E072E7"/>
    <w:rsid w:val="00E10FDB"/>
    <w:rsid w:val="00E12F2D"/>
    <w:rsid w:val="00E139D1"/>
    <w:rsid w:val="00E1722B"/>
    <w:rsid w:val="00E2141F"/>
    <w:rsid w:val="00E21CED"/>
    <w:rsid w:val="00E23C3B"/>
    <w:rsid w:val="00E23C96"/>
    <w:rsid w:val="00E24A31"/>
    <w:rsid w:val="00E259BF"/>
    <w:rsid w:val="00E2697F"/>
    <w:rsid w:val="00E300FB"/>
    <w:rsid w:val="00E30486"/>
    <w:rsid w:val="00E3194F"/>
    <w:rsid w:val="00E320FF"/>
    <w:rsid w:val="00E32718"/>
    <w:rsid w:val="00E32DB6"/>
    <w:rsid w:val="00E339B0"/>
    <w:rsid w:val="00E34F28"/>
    <w:rsid w:val="00E36DA2"/>
    <w:rsid w:val="00E37A8D"/>
    <w:rsid w:val="00E402B9"/>
    <w:rsid w:val="00E40928"/>
    <w:rsid w:val="00E41FAB"/>
    <w:rsid w:val="00E4243A"/>
    <w:rsid w:val="00E429C4"/>
    <w:rsid w:val="00E44964"/>
    <w:rsid w:val="00E45D58"/>
    <w:rsid w:val="00E4629A"/>
    <w:rsid w:val="00E46795"/>
    <w:rsid w:val="00E467A0"/>
    <w:rsid w:val="00E46FFA"/>
    <w:rsid w:val="00E47B0E"/>
    <w:rsid w:val="00E50657"/>
    <w:rsid w:val="00E50762"/>
    <w:rsid w:val="00E5163B"/>
    <w:rsid w:val="00E5400D"/>
    <w:rsid w:val="00E54685"/>
    <w:rsid w:val="00E5508D"/>
    <w:rsid w:val="00E55E6B"/>
    <w:rsid w:val="00E563FB"/>
    <w:rsid w:val="00E5665E"/>
    <w:rsid w:val="00E566FE"/>
    <w:rsid w:val="00E56FFE"/>
    <w:rsid w:val="00E60306"/>
    <w:rsid w:val="00E61A4A"/>
    <w:rsid w:val="00E620C7"/>
    <w:rsid w:val="00E62BA6"/>
    <w:rsid w:val="00E63A42"/>
    <w:rsid w:val="00E67817"/>
    <w:rsid w:val="00E71A6C"/>
    <w:rsid w:val="00E75ACF"/>
    <w:rsid w:val="00E76DC8"/>
    <w:rsid w:val="00E815F2"/>
    <w:rsid w:val="00E82421"/>
    <w:rsid w:val="00E8347C"/>
    <w:rsid w:val="00E8372D"/>
    <w:rsid w:val="00E83736"/>
    <w:rsid w:val="00E84B5A"/>
    <w:rsid w:val="00E84DD9"/>
    <w:rsid w:val="00E8540F"/>
    <w:rsid w:val="00E857AB"/>
    <w:rsid w:val="00E85E8E"/>
    <w:rsid w:val="00E90378"/>
    <w:rsid w:val="00E903F7"/>
    <w:rsid w:val="00E9141A"/>
    <w:rsid w:val="00E91580"/>
    <w:rsid w:val="00E9230F"/>
    <w:rsid w:val="00E938C3"/>
    <w:rsid w:val="00E9446F"/>
    <w:rsid w:val="00E960BA"/>
    <w:rsid w:val="00E97EE6"/>
    <w:rsid w:val="00EA1315"/>
    <w:rsid w:val="00EA1B04"/>
    <w:rsid w:val="00EA370C"/>
    <w:rsid w:val="00EA586B"/>
    <w:rsid w:val="00EB31FF"/>
    <w:rsid w:val="00EB35D6"/>
    <w:rsid w:val="00EB74F8"/>
    <w:rsid w:val="00EB7BFD"/>
    <w:rsid w:val="00EC2FE6"/>
    <w:rsid w:val="00EC5343"/>
    <w:rsid w:val="00ED003D"/>
    <w:rsid w:val="00ED015C"/>
    <w:rsid w:val="00ED0B18"/>
    <w:rsid w:val="00ED12AA"/>
    <w:rsid w:val="00ED2E53"/>
    <w:rsid w:val="00ED392E"/>
    <w:rsid w:val="00ED4895"/>
    <w:rsid w:val="00ED518D"/>
    <w:rsid w:val="00ED7888"/>
    <w:rsid w:val="00EE0DD5"/>
    <w:rsid w:val="00EE0EC8"/>
    <w:rsid w:val="00EE1DD0"/>
    <w:rsid w:val="00EE4597"/>
    <w:rsid w:val="00EE4B4E"/>
    <w:rsid w:val="00EE62BA"/>
    <w:rsid w:val="00EE7854"/>
    <w:rsid w:val="00EF0230"/>
    <w:rsid w:val="00EF032D"/>
    <w:rsid w:val="00EF532D"/>
    <w:rsid w:val="00EF5C88"/>
    <w:rsid w:val="00EF7456"/>
    <w:rsid w:val="00F004D0"/>
    <w:rsid w:val="00F00DE6"/>
    <w:rsid w:val="00F01077"/>
    <w:rsid w:val="00F01306"/>
    <w:rsid w:val="00F022BA"/>
    <w:rsid w:val="00F042CB"/>
    <w:rsid w:val="00F0569E"/>
    <w:rsid w:val="00F05BCB"/>
    <w:rsid w:val="00F062A9"/>
    <w:rsid w:val="00F062FB"/>
    <w:rsid w:val="00F066AE"/>
    <w:rsid w:val="00F06F99"/>
    <w:rsid w:val="00F10B47"/>
    <w:rsid w:val="00F1171E"/>
    <w:rsid w:val="00F11E30"/>
    <w:rsid w:val="00F13CE6"/>
    <w:rsid w:val="00F14D5D"/>
    <w:rsid w:val="00F14ED3"/>
    <w:rsid w:val="00F15815"/>
    <w:rsid w:val="00F17CB6"/>
    <w:rsid w:val="00F17EC7"/>
    <w:rsid w:val="00F20948"/>
    <w:rsid w:val="00F20D9C"/>
    <w:rsid w:val="00F2164D"/>
    <w:rsid w:val="00F231DF"/>
    <w:rsid w:val="00F23D96"/>
    <w:rsid w:val="00F258C1"/>
    <w:rsid w:val="00F307F9"/>
    <w:rsid w:val="00F310A7"/>
    <w:rsid w:val="00F31171"/>
    <w:rsid w:val="00F3129E"/>
    <w:rsid w:val="00F31E24"/>
    <w:rsid w:val="00F32316"/>
    <w:rsid w:val="00F35772"/>
    <w:rsid w:val="00F360BE"/>
    <w:rsid w:val="00F379BD"/>
    <w:rsid w:val="00F40030"/>
    <w:rsid w:val="00F418BD"/>
    <w:rsid w:val="00F42CA0"/>
    <w:rsid w:val="00F437EE"/>
    <w:rsid w:val="00F45135"/>
    <w:rsid w:val="00F458F5"/>
    <w:rsid w:val="00F46765"/>
    <w:rsid w:val="00F474A9"/>
    <w:rsid w:val="00F500AD"/>
    <w:rsid w:val="00F50D7D"/>
    <w:rsid w:val="00F51008"/>
    <w:rsid w:val="00F522A9"/>
    <w:rsid w:val="00F52513"/>
    <w:rsid w:val="00F52655"/>
    <w:rsid w:val="00F52EA8"/>
    <w:rsid w:val="00F5328F"/>
    <w:rsid w:val="00F532D4"/>
    <w:rsid w:val="00F53F45"/>
    <w:rsid w:val="00F5444B"/>
    <w:rsid w:val="00F54D4D"/>
    <w:rsid w:val="00F5736C"/>
    <w:rsid w:val="00F5765B"/>
    <w:rsid w:val="00F578C3"/>
    <w:rsid w:val="00F57A83"/>
    <w:rsid w:val="00F61C6D"/>
    <w:rsid w:val="00F621F7"/>
    <w:rsid w:val="00F63A38"/>
    <w:rsid w:val="00F657AA"/>
    <w:rsid w:val="00F70586"/>
    <w:rsid w:val="00F711A6"/>
    <w:rsid w:val="00F71791"/>
    <w:rsid w:val="00F7192D"/>
    <w:rsid w:val="00F737FE"/>
    <w:rsid w:val="00F73BBF"/>
    <w:rsid w:val="00F74FE8"/>
    <w:rsid w:val="00F75B97"/>
    <w:rsid w:val="00F75C48"/>
    <w:rsid w:val="00F80045"/>
    <w:rsid w:val="00F83471"/>
    <w:rsid w:val="00F85D1F"/>
    <w:rsid w:val="00F90109"/>
    <w:rsid w:val="00F91257"/>
    <w:rsid w:val="00F93E72"/>
    <w:rsid w:val="00F94233"/>
    <w:rsid w:val="00F94BCD"/>
    <w:rsid w:val="00F9556C"/>
    <w:rsid w:val="00F974E4"/>
    <w:rsid w:val="00FA1191"/>
    <w:rsid w:val="00FA2A8F"/>
    <w:rsid w:val="00FA7AED"/>
    <w:rsid w:val="00FA7F62"/>
    <w:rsid w:val="00FB12F9"/>
    <w:rsid w:val="00FB1BB3"/>
    <w:rsid w:val="00FB4D0B"/>
    <w:rsid w:val="00FB6CBF"/>
    <w:rsid w:val="00FB7B3A"/>
    <w:rsid w:val="00FC08F4"/>
    <w:rsid w:val="00FC120B"/>
    <w:rsid w:val="00FC2985"/>
    <w:rsid w:val="00FC35FD"/>
    <w:rsid w:val="00FC3E11"/>
    <w:rsid w:val="00FC4D34"/>
    <w:rsid w:val="00FC51E9"/>
    <w:rsid w:val="00FC6464"/>
    <w:rsid w:val="00FC6DB7"/>
    <w:rsid w:val="00FC75E4"/>
    <w:rsid w:val="00FD0426"/>
    <w:rsid w:val="00FD0F22"/>
    <w:rsid w:val="00FD1686"/>
    <w:rsid w:val="00FD2DBF"/>
    <w:rsid w:val="00FD369D"/>
    <w:rsid w:val="00FD37CF"/>
    <w:rsid w:val="00FD48B0"/>
    <w:rsid w:val="00FD49F1"/>
    <w:rsid w:val="00FD4BD4"/>
    <w:rsid w:val="00FD4BF5"/>
    <w:rsid w:val="00FD4D60"/>
    <w:rsid w:val="00FD5268"/>
    <w:rsid w:val="00FD5961"/>
    <w:rsid w:val="00FD5C86"/>
    <w:rsid w:val="00FD655C"/>
    <w:rsid w:val="00FD7289"/>
    <w:rsid w:val="00FE1068"/>
    <w:rsid w:val="00FE1084"/>
    <w:rsid w:val="00FE184E"/>
    <w:rsid w:val="00FE28C7"/>
    <w:rsid w:val="00FE4E6C"/>
    <w:rsid w:val="00FE6592"/>
    <w:rsid w:val="00FE6BD0"/>
    <w:rsid w:val="00FE76AD"/>
    <w:rsid w:val="00FF08D8"/>
    <w:rsid w:val="00FF108F"/>
    <w:rsid w:val="00FF1CB7"/>
    <w:rsid w:val="00FF2F29"/>
    <w:rsid w:val="00FF32C6"/>
    <w:rsid w:val="00FF4B71"/>
    <w:rsid w:val="00FF5453"/>
    <w:rsid w:val="00FF68BC"/>
    <w:rsid w:val="00FF6DA2"/>
    <w:rsid w:val="00FF7334"/>
    <w:rsid w:val="00FF7F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2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081A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E659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E6592"/>
    <w:pPr>
      <w:keepNext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iPriority w:val="99"/>
    <w:qFormat/>
    <w:rsid w:val="00FE6592"/>
    <w:pPr>
      <w:keepNext/>
      <w:tabs>
        <w:tab w:val="left" w:pos="3240"/>
        <w:tab w:val="left" w:pos="6120"/>
      </w:tabs>
      <w:spacing w:line="360" w:lineRule="auto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9"/>
    <w:qFormat/>
    <w:rsid w:val="00FE6592"/>
    <w:pPr>
      <w:keepNext/>
      <w:tabs>
        <w:tab w:val="left" w:pos="3630"/>
      </w:tabs>
      <w:spacing w:line="360" w:lineRule="auto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9"/>
    <w:qFormat/>
    <w:rsid w:val="00A563B1"/>
    <w:pPr>
      <w:snapToGrid w:val="0"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A563B1"/>
    <w:pPr>
      <w:snapToGrid w:val="0"/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800DF"/>
    <w:rPr>
      <w:rFonts w:ascii="Arial" w:eastAsia="SimSun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8800DF"/>
    <w:rPr>
      <w:rFonts w:eastAsia="SimSun" w:cs="Times New Roman"/>
      <w:b/>
      <w:bCs/>
      <w:i/>
      <w:iCs/>
      <w:sz w:val="26"/>
      <w:szCs w:val="26"/>
      <w:lang w:val="ru-RU" w:eastAsia="ru-RU" w:bidi="ar-SA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8800DF"/>
    <w:rPr>
      <w:rFonts w:eastAsia="SimSun" w:cs="Times New Roman"/>
      <w:b/>
      <w:bCs/>
      <w:sz w:val="22"/>
      <w:szCs w:val="22"/>
      <w:lang w:val="ru-RU" w:eastAsia="ru-RU" w:bidi="ar-SA"/>
    </w:rPr>
  </w:style>
  <w:style w:type="table" w:styleId="a3">
    <w:name w:val="Table Grid"/>
    <w:basedOn w:val="a1"/>
    <w:uiPriority w:val="99"/>
    <w:rsid w:val="007D14E5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uiPriority w:val="99"/>
    <w:rsid w:val="003E6E0B"/>
    <w:pPr>
      <w:spacing w:before="100" w:beforeAutospacing="1" w:after="100" w:afterAutospacing="1"/>
    </w:pPr>
  </w:style>
  <w:style w:type="paragraph" w:styleId="a5">
    <w:name w:val="Body Text"/>
    <w:basedOn w:val="a"/>
    <w:link w:val="a6"/>
    <w:uiPriority w:val="99"/>
    <w:rsid w:val="00FE6592"/>
    <w:pPr>
      <w:tabs>
        <w:tab w:val="left" w:pos="3240"/>
        <w:tab w:val="left" w:pos="6120"/>
      </w:tabs>
      <w:jc w:val="center"/>
    </w:p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styleId="a7">
    <w:name w:val="Title"/>
    <w:basedOn w:val="a"/>
    <w:link w:val="a8"/>
    <w:uiPriority w:val="99"/>
    <w:qFormat/>
    <w:rsid w:val="00FE6592"/>
    <w:pPr>
      <w:jc w:val="center"/>
    </w:pPr>
    <w:rPr>
      <w:b/>
      <w:bCs/>
      <w:sz w:val="28"/>
    </w:rPr>
  </w:style>
  <w:style w:type="character" w:customStyle="1" w:styleId="a8">
    <w:name w:val="Название Знак"/>
    <w:basedOn w:val="a0"/>
    <w:link w:val="a7"/>
    <w:uiPriority w:val="99"/>
    <w:locked/>
    <w:rsid w:val="006940DD"/>
    <w:rPr>
      <w:rFonts w:cs="Times New Roman"/>
      <w:b/>
      <w:bCs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FE6592"/>
    <w:pPr>
      <w:jc w:val="center"/>
    </w:pPr>
    <w:rPr>
      <w:b/>
      <w:bCs/>
      <w:sz w:val="32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paragraph" w:styleId="31">
    <w:name w:val="Body Text 3"/>
    <w:basedOn w:val="a"/>
    <w:link w:val="32"/>
    <w:uiPriority w:val="99"/>
    <w:rsid w:val="00FE6592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11">
    <w:name w:val="З1"/>
    <w:basedOn w:val="a"/>
    <w:autoRedefine/>
    <w:uiPriority w:val="99"/>
    <w:rsid w:val="001601E3"/>
    <w:pPr>
      <w:keepNext/>
      <w:framePr w:hSpace="180" w:wrap="around" w:vAnchor="page" w:hAnchor="margin" w:xAlign="right" w:y="571"/>
      <w:tabs>
        <w:tab w:val="left" w:pos="851"/>
        <w:tab w:val="left" w:pos="2552"/>
        <w:tab w:val="left" w:pos="3828"/>
      </w:tabs>
      <w:spacing w:line="360" w:lineRule="auto"/>
      <w:ind w:firstLine="709"/>
      <w:jc w:val="center"/>
      <w:outlineLvl w:val="0"/>
    </w:pPr>
    <w:rPr>
      <w:b/>
      <w:sz w:val="28"/>
      <w:szCs w:val="28"/>
    </w:rPr>
  </w:style>
  <w:style w:type="paragraph" w:styleId="a9">
    <w:name w:val="Subtitle"/>
    <w:basedOn w:val="a"/>
    <w:link w:val="aa"/>
    <w:uiPriority w:val="99"/>
    <w:qFormat/>
    <w:rsid w:val="006778CF"/>
    <w:pPr>
      <w:spacing w:line="360" w:lineRule="auto"/>
      <w:jc w:val="center"/>
    </w:pPr>
    <w:rPr>
      <w:szCs w:val="20"/>
    </w:rPr>
  </w:style>
  <w:style w:type="character" w:customStyle="1" w:styleId="aa">
    <w:name w:val="Подзаголовок Знак"/>
    <w:basedOn w:val="a0"/>
    <w:link w:val="a9"/>
    <w:uiPriority w:val="99"/>
    <w:locked/>
    <w:rsid w:val="008800DF"/>
    <w:rPr>
      <w:rFonts w:eastAsia="SimSun" w:cs="Times New Roman"/>
      <w:sz w:val="24"/>
      <w:lang w:val="ru-RU" w:eastAsia="ru-RU" w:bidi="ar-SA"/>
    </w:rPr>
  </w:style>
  <w:style w:type="paragraph" w:customStyle="1" w:styleId="12">
    <w:name w:val="Обычный1"/>
    <w:uiPriority w:val="99"/>
    <w:rsid w:val="006778CF"/>
    <w:pPr>
      <w:snapToGrid w:val="0"/>
      <w:spacing w:before="100" w:after="100"/>
    </w:pPr>
    <w:rPr>
      <w:sz w:val="24"/>
      <w:szCs w:val="20"/>
    </w:rPr>
  </w:style>
  <w:style w:type="paragraph" w:styleId="23">
    <w:name w:val="Body Text Indent 2"/>
    <w:basedOn w:val="a"/>
    <w:link w:val="24"/>
    <w:uiPriority w:val="99"/>
    <w:rsid w:val="007B17B4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310">
    <w:name w:val="31"/>
    <w:basedOn w:val="a"/>
    <w:uiPriority w:val="99"/>
    <w:rsid w:val="0027273A"/>
    <w:pPr>
      <w:widowControl w:val="0"/>
      <w:shd w:val="clear" w:color="auto" w:fill="FFFFFF"/>
      <w:tabs>
        <w:tab w:val="left" w:pos="386"/>
      </w:tabs>
      <w:autoSpaceDE w:val="0"/>
      <w:autoSpaceDN w:val="0"/>
      <w:adjustRightInd w:val="0"/>
      <w:ind w:left="360" w:right="172"/>
      <w:jc w:val="center"/>
    </w:pPr>
    <w:rPr>
      <w:sz w:val="28"/>
      <w:szCs w:val="28"/>
    </w:rPr>
  </w:style>
  <w:style w:type="paragraph" w:styleId="ab">
    <w:name w:val="footer"/>
    <w:basedOn w:val="a"/>
    <w:link w:val="ac"/>
    <w:uiPriority w:val="99"/>
    <w:rsid w:val="00A83CF1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d">
    <w:name w:val="page number"/>
    <w:basedOn w:val="a0"/>
    <w:uiPriority w:val="99"/>
    <w:rsid w:val="00A83CF1"/>
    <w:rPr>
      <w:rFonts w:cs="Times New Roman"/>
    </w:rPr>
  </w:style>
  <w:style w:type="paragraph" w:styleId="ae">
    <w:name w:val="Body Text Indent"/>
    <w:basedOn w:val="a"/>
    <w:link w:val="af"/>
    <w:uiPriority w:val="99"/>
    <w:rsid w:val="00A563B1"/>
    <w:pPr>
      <w:ind w:firstLine="360"/>
    </w:pPr>
    <w:rPr>
      <w:b/>
      <w:bCs/>
      <w:sz w:val="28"/>
      <w:szCs w:val="28"/>
    </w:rPr>
  </w:style>
  <w:style w:type="character" w:customStyle="1" w:styleId="af">
    <w:name w:val="Основной текст с отступом Знак"/>
    <w:basedOn w:val="a0"/>
    <w:link w:val="ae"/>
    <w:uiPriority w:val="99"/>
    <w:semiHidden/>
    <w:locked/>
    <w:rsid w:val="008800DF"/>
    <w:rPr>
      <w:rFonts w:eastAsia="SimSun" w:cs="Times New Roman"/>
      <w:b/>
      <w:bCs/>
      <w:sz w:val="28"/>
      <w:szCs w:val="28"/>
      <w:lang w:val="ru-RU" w:eastAsia="ru-RU" w:bidi="ar-SA"/>
    </w:rPr>
  </w:style>
  <w:style w:type="paragraph" w:styleId="af0">
    <w:name w:val="Plain Text"/>
    <w:basedOn w:val="a"/>
    <w:link w:val="af1"/>
    <w:uiPriority w:val="99"/>
    <w:rsid w:val="00A563B1"/>
    <w:rPr>
      <w:rFonts w:ascii="Courier New" w:hAnsi="Courier New" w:cs="Courier New"/>
      <w:sz w:val="20"/>
      <w:szCs w:val="20"/>
    </w:rPr>
  </w:style>
  <w:style w:type="character" w:customStyle="1" w:styleId="af1">
    <w:name w:val="Текст Знак"/>
    <w:basedOn w:val="a0"/>
    <w:link w:val="af0"/>
    <w:uiPriority w:val="99"/>
    <w:semiHidden/>
    <w:locked/>
    <w:rsid w:val="008800DF"/>
    <w:rPr>
      <w:rFonts w:ascii="Courier New" w:eastAsia="SimSun" w:hAnsi="Courier New" w:cs="Courier New"/>
      <w:lang w:val="ru-RU" w:eastAsia="ru-RU" w:bidi="ar-SA"/>
    </w:rPr>
  </w:style>
  <w:style w:type="paragraph" w:styleId="af2">
    <w:name w:val="Document Map"/>
    <w:basedOn w:val="a"/>
    <w:link w:val="af3"/>
    <w:uiPriority w:val="99"/>
    <w:semiHidden/>
    <w:rsid w:val="00A563B1"/>
    <w:pPr>
      <w:shd w:val="clear" w:color="auto" w:fill="000080"/>
      <w:snapToGrid w:val="0"/>
      <w:spacing w:before="100" w:after="10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uiPriority w:val="99"/>
    <w:semiHidden/>
    <w:locked/>
    <w:rsid w:val="008800DF"/>
    <w:rPr>
      <w:rFonts w:ascii="Tahoma" w:eastAsia="SimSun" w:hAnsi="Tahoma" w:cs="Tahoma"/>
      <w:lang w:val="ru-RU" w:eastAsia="ru-RU" w:bidi="ar-SA"/>
    </w:rPr>
  </w:style>
  <w:style w:type="paragraph" w:styleId="af4">
    <w:name w:val="header"/>
    <w:basedOn w:val="a"/>
    <w:link w:val="af5"/>
    <w:uiPriority w:val="99"/>
    <w:rsid w:val="00A563B1"/>
    <w:pPr>
      <w:tabs>
        <w:tab w:val="center" w:pos="4677"/>
        <w:tab w:val="right" w:pos="9355"/>
      </w:tabs>
      <w:snapToGrid w:val="0"/>
      <w:spacing w:before="100" w:after="100"/>
    </w:pPr>
  </w:style>
  <w:style w:type="character" w:customStyle="1" w:styleId="af5">
    <w:name w:val="Верхний колонтитул Знак"/>
    <w:basedOn w:val="a0"/>
    <w:link w:val="af4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f6">
    <w:name w:val="Placeholder Text"/>
    <w:basedOn w:val="a0"/>
    <w:uiPriority w:val="99"/>
    <w:semiHidden/>
    <w:rsid w:val="005021CA"/>
    <w:rPr>
      <w:rFonts w:cs="Times New Roman"/>
      <w:color w:val="808080"/>
    </w:rPr>
  </w:style>
  <w:style w:type="paragraph" w:styleId="af7">
    <w:name w:val="Balloon Text"/>
    <w:basedOn w:val="a"/>
    <w:link w:val="af8"/>
    <w:uiPriority w:val="99"/>
    <w:rsid w:val="005021CA"/>
    <w:rPr>
      <w:rFonts w:ascii="Tahoma" w:hAnsi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locked/>
    <w:rsid w:val="005021CA"/>
    <w:rPr>
      <w:rFonts w:ascii="Tahoma" w:hAnsi="Tahoma" w:cs="Times New Roman"/>
      <w:sz w:val="16"/>
      <w:lang w:eastAsia="ru-RU"/>
    </w:rPr>
  </w:style>
  <w:style w:type="paragraph" w:styleId="af9">
    <w:name w:val="List Paragraph"/>
    <w:basedOn w:val="a"/>
    <w:uiPriority w:val="34"/>
    <w:qFormat/>
    <w:rsid w:val="00BF683D"/>
    <w:pPr>
      <w:ind w:left="720"/>
      <w:contextualSpacing/>
    </w:pPr>
  </w:style>
  <w:style w:type="character" w:customStyle="1" w:styleId="120">
    <w:name w:val="Основной текст (12)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customStyle="1" w:styleId="129pt">
    <w:name w:val="Основной текст (12) + 9 pt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18"/>
      <w:szCs w:val="18"/>
      <w:u w:val="none"/>
      <w:effect w:val="none"/>
    </w:rPr>
  </w:style>
  <w:style w:type="character" w:customStyle="1" w:styleId="121">
    <w:name w:val="Основной текст (12) + Курсив"/>
    <w:rsid w:val="005D3843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styleId="afa">
    <w:name w:val="Hyperlink"/>
    <w:semiHidden/>
    <w:unhideWhenUsed/>
    <w:rsid w:val="00974DC8"/>
    <w:rPr>
      <w:color w:val="0000FF"/>
      <w:u w:val="single"/>
    </w:rPr>
  </w:style>
  <w:style w:type="character" w:customStyle="1" w:styleId="apple-converted-space">
    <w:name w:val="apple-converted-space"/>
    <w:rsid w:val="00974DC8"/>
  </w:style>
  <w:style w:type="character" w:customStyle="1" w:styleId="bc">
    <w:name w:val="bc"/>
    <w:rsid w:val="00974DC8"/>
  </w:style>
  <w:style w:type="character" w:customStyle="1" w:styleId="st">
    <w:name w:val="st"/>
    <w:rsid w:val="00974DC8"/>
  </w:style>
  <w:style w:type="character" w:customStyle="1" w:styleId="f">
    <w:name w:val="f"/>
    <w:rsid w:val="00974DC8"/>
  </w:style>
  <w:style w:type="character" w:styleId="afb">
    <w:name w:val="Emphasis"/>
    <w:basedOn w:val="a0"/>
    <w:uiPriority w:val="20"/>
    <w:qFormat/>
    <w:locked/>
    <w:rsid w:val="00974DC8"/>
    <w:rPr>
      <w:i/>
      <w:iCs/>
    </w:rPr>
  </w:style>
  <w:style w:type="paragraph" w:styleId="afc">
    <w:name w:val="No Spacing"/>
    <w:uiPriority w:val="1"/>
    <w:qFormat/>
    <w:rsid w:val="001957ED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3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jpeg"/><Relationship Id="rId117" Type="http://schemas.openxmlformats.org/officeDocument/2006/relationships/image" Target="media/image105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jpeg"/><Relationship Id="rId112" Type="http://schemas.openxmlformats.org/officeDocument/2006/relationships/footer" Target="footer1.xml"/><Relationship Id="rId133" Type="http://schemas.openxmlformats.org/officeDocument/2006/relationships/image" Target="media/image121.jpeg"/><Relationship Id="rId138" Type="http://schemas.openxmlformats.org/officeDocument/2006/relationships/image" Target="media/image126.jpeg"/><Relationship Id="rId16" Type="http://schemas.openxmlformats.org/officeDocument/2006/relationships/image" Target="media/image7.png"/><Relationship Id="rId107" Type="http://schemas.openxmlformats.org/officeDocument/2006/relationships/image" Target="media/image97.png"/><Relationship Id="rId11" Type="http://schemas.openxmlformats.org/officeDocument/2006/relationships/image" Target="media/image2.jpe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1.png"/><Relationship Id="rId128" Type="http://schemas.openxmlformats.org/officeDocument/2006/relationships/image" Target="media/image116.png"/><Relationship Id="rId144" Type="http://schemas.openxmlformats.org/officeDocument/2006/relationships/image" Target="media/image132.png"/><Relationship Id="rId149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3.png"/><Relationship Id="rId27" Type="http://schemas.openxmlformats.org/officeDocument/2006/relationships/image" Target="media/image18.jpe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jpeg"/><Relationship Id="rId113" Type="http://schemas.openxmlformats.org/officeDocument/2006/relationships/image" Target="media/image101.png"/><Relationship Id="rId118" Type="http://schemas.openxmlformats.org/officeDocument/2006/relationships/image" Target="media/image106.png"/><Relationship Id="rId134" Type="http://schemas.openxmlformats.org/officeDocument/2006/relationships/image" Target="media/image122.png"/><Relationship Id="rId139" Type="http://schemas.openxmlformats.org/officeDocument/2006/relationships/image" Target="media/image127.png"/><Relationship Id="rId80" Type="http://schemas.openxmlformats.org/officeDocument/2006/relationships/image" Target="media/image70.png"/><Relationship Id="rId85" Type="http://schemas.openxmlformats.org/officeDocument/2006/relationships/image" Target="media/image75.jpe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16" Type="http://schemas.openxmlformats.org/officeDocument/2006/relationships/image" Target="media/image104.png"/><Relationship Id="rId124" Type="http://schemas.openxmlformats.org/officeDocument/2006/relationships/image" Target="media/image112.png"/><Relationship Id="rId129" Type="http://schemas.openxmlformats.org/officeDocument/2006/relationships/image" Target="media/image117.png"/><Relationship Id="rId137" Type="http://schemas.openxmlformats.org/officeDocument/2006/relationships/image" Target="media/image125.jpe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jpeg"/><Relationship Id="rId91" Type="http://schemas.openxmlformats.org/officeDocument/2006/relationships/image" Target="media/image81.jpeg"/><Relationship Id="rId96" Type="http://schemas.openxmlformats.org/officeDocument/2006/relationships/image" Target="media/image86.jpeg"/><Relationship Id="rId111" Type="http://schemas.openxmlformats.org/officeDocument/2006/relationships/header" Target="header1.xml"/><Relationship Id="rId132" Type="http://schemas.openxmlformats.org/officeDocument/2006/relationships/image" Target="media/image120.jpeg"/><Relationship Id="rId140" Type="http://schemas.openxmlformats.org/officeDocument/2006/relationships/image" Target="media/image128.png"/><Relationship Id="rId145" Type="http://schemas.openxmlformats.org/officeDocument/2006/relationships/image" Target="media/image133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14" Type="http://schemas.openxmlformats.org/officeDocument/2006/relationships/image" Target="media/image102.jpeg"/><Relationship Id="rId119" Type="http://schemas.openxmlformats.org/officeDocument/2006/relationships/image" Target="media/image107.jpeg"/><Relationship Id="rId127" Type="http://schemas.openxmlformats.org/officeDocument/2006/relationships/image" Target="media/image115.png"/><Relationship Id="rId10" Type="http://schemas.openxmlformats.org/officeDocument/2006/relationships/hyperlink" Target="http://www.google.ru/url?url=http://www.infanata.org/science/&amp;rct=j&amp;sa=X&amp;ei=8l-zT8XuFZCq-gaCxsHPCA&amp;sqi=2&amp;ved=0CC0Q6QUoADAC&amp;q=%D1%82%D0%B5%D0%BE%D1%80%D0%B5%D1%82%D0%B8%D1%87%D0%B5%D1%81%D0%BA%D0%B8%D0%B5+%D0%BE%D1%81%D0%BD%D0%BE%D0%B2%D1%8B+%D1%8D%D0%BB%D0%B5%D0%BA%D1%82%D1%80%D0%BE%D1%82%D0%B5%D1%85%D0%BD%D0%B8%D0%BA%D0%B8.+%D1%8D%D0%BB%D0%B5%D0%BA%D1%82%D1%80%D0%B8%D1%87%D0%B5%D1%81%D0%BA%D0%B8%D0%B5+%D1%86%D0%B5%D0%BF%D0%B8+%D1%83%D1%87%D0%B5%D0%B1%D0%BD%D0%B8%D0%BA&amp;usg=AFQjCNEd4AzaB891CixuEFlzUz7ltnyMKg" TargetMode="External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jpe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image" Target="media/image89.jpeg"/><Relationship Id="rId101" Type="http://schemas.openxmlformats.org/officeDocument/2006/relationships/image" Target="media/image91.jpeg"/><Relationship Id="rId122" Type="http://schemas.openxmlformats.org/officeDocument/2006/relationships/image" Target="media/image110.png"/><Relationship Id="rId130" Type="http://schemas.openxmlformats.org/officeDocument/2006/relationships/image" Target="media/image118.png"/><Relationship Id="rId135" Type="http://schemas.openxmlformats.org/officeDocument/2006/relationships/image" Target="media/image123.jpeg"/><Relationship Id="rId143" Type="http://schemas.openxmlformats.org/officeDocument/2006/relationships/image" Target="media/image131.png"/><Relationship Id="rId148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109" Type="http://schemas.openxmlformats.org/officeDocument/2006/relationships/image" Target="media/image99.png"/><Relationship Id="rId34" Type="http://schemas.openxmlformats.org/officeDocument/2006/relationships/image" Target="media/image25.emf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jpeg"/><Relationship Id="rId104" Type="http://schemas.openxmlformats.org/officeDocument/2006/relationships/image" Target="media/image94.png"/><Relationship Id="rId120" Type="http://schemas.openxmlformats.org/officeDocument/2006/relationships/image" Target="media/image108.png"/><Relationship Id="rId125" Type="http://schemas.openxmlformats.org/officeDocument/2006/relationships/image" Target="media/image113.png"/><Relationship Id="rId141" Type="http://schemas.openxmlformats.org/officeDocument/2006/relationships/image" Target="media/image129.png"/><Relationship Id="rId146" Type="http://schemas.openxmlformats.org/officeDocument/2006/relationships/footer" Target="footer2.xml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15" Type="http://schemas.openxmlformats.org/officeDocument/2006/relationships/image" Target="media/image103.png"/><Relationship Id="rId131" Type="http://schemas.openxmlformats.org/officeDocument/2006/relationships/image" Target="media/image119.png"/><Relationship Id="rId136" Type="http://schemas.openxmlformats.org/officeDocument/2006/relationships/image" Target="media/image124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oleObject" Target="embeddings/oleObject1.bin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105" Type="http://schemas.openxmlformats.org/officeDocument/2006/relationships/image" Target="media/image95.jpeg"/><Relationship Id="rId126" Type="http://schemas.openxmlformats.org/officeDocument/2006/relationships/image" Target="media/image114.jpeg"/><Relationship Id="rId147" Type="http://schemas.openxmlformats.org/officeDocument/2006/relationships/footer" Target="footer3.xml"/><Relationship Id="rId8" Type="http://schemas.openxmlformats.org/officeDocument/2006/relationships/endnotes" Target="endnotes.xml"/><Relationship Id="rId51" Type="http://schemas.openxmlformats.org/officeDocument/2006/relationships/image" Target="media/image41.jpe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09.png"/><Relationship Id="rId142" Type="http://schemas.openxmlformats.org/officeDocument/2006/relationships/image" Target="media/image1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97628C-0F29-4AB7-B057-A5707E62A7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42</TotalTime>
  <Pages>55</Pages>
  <Words>10014</Words>
  <Characters>57083</Characters>
  <Application>Microsoft Office Word</Application>
  <DocSecurity>0</DocSecurity>
  <Lines>475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Reanimator Extreme Edition</Company>
  <LinksUpToDate>false</LinksUpToDate>
  <CharactersWithSpaces>66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ГЕРА</dc:creator>
  <cp:keywords/>
  <dc:description/>
  <cp:lastModifiedBy>hsvetlana</cp:lastModifiedBy>
  <cp:revision>74</cp:revision>
  <cp:lastPrinted>2013-03-10T16:12:00Z</cp:lastPrinted>
  <dcterms:created xsi:type="dcterms:W3CDTF">2011-09-11T06:27:00Z</dcterms:created>
  <dcterms:modified xsi:type="dcterms:W3CDTF">2017-10-30T13:07:00Z</dcterms:modified>
</cp:coreProperties>
</file>